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5" r:id="rId2"/>
    <p:sldId id="266" r:id="rId3"/>
    <p:sldId id="260" r:id="rId4"/>
    <p:sldId id="258" r:id="rId5"/>
    <p:sldId id="259" r:id="rId6"/>
    <p:sldId id="267" r:id="rId7"/>
    <p:sldId id="272" r:id="rId8"/>
    <p:sldId id="282" r:id="rId9"/>
    <p:sldId id="268" r:id="rId10"/>
    <p:sldId id="277" r:id="rId11"/>
    <p:sldId id="273" r:id="rId12"/>
    <p:sldId id="274" r:id="rId13"/>
    <p:sldId id="275" r:id="rId14"/>
    <p:sldId id="276" r:id="rId15"/>
    <p:sldId id="278" r:id="rId16"/>
    <p:sldId id="279" r:id="rId17"/>
    <p:sldId id="280" r:id="rId18"/>
    <p:sldId id="281" r:id="rId19"/>
    <p:sldId id="271" r:id="rId20"/>
    <p:sldId id="262" r:id="rId21"/>
    <p:sldId id="269" r:id="rId22"/>
    <p:sldId id="261" r:id="rId23"/>
    <p:sldId id="264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921E"/>
    <a:srgbClr val="B2D235"/>
    <a:srgbClr val="B29430"/>
    <a:srgbClr val="ABA48F"/>
    <a:srgbClr val="55C1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3AA8357-76DD-48D8-B94C-CFAEB2246EE8}" v="8" dt="2022-04-30T10:37:05.95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0" d="100"/>
          <a:sy n="60" d="100"/>
        </p:scale>
        <p:origin x="884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Relationship Id="rId3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hristian Shakkour" userId="dfca09fd-3f5a-4f07-aec9-492d803ddcc0" providerId="ADAL" clId="{43AA8357-76DD-48D8-B94C-CFAEB2246EE8}"/>
    <pc:docChg chg="undo custSel modSld">
      <pc:chgData name="Christian Shakkour" userId="dfca09fd-3f5a-4f07-aec9-492d803ddcc0" providerId="ADAL" clId="{43AA8357-76DD-48D8-B94C-CFAEB2246EE8}" dt="2022-04-30T10:37:05.950" v="262" actId="1076"/>
      <pc:docMkLst>
        <pc:docMk/>
      </pc:docMkLst>
      <pc:sldChg chg="modSp mod">
        <pc:chgData name="Christian Shakkour" userId="dfca09fd-3f5a-4f07-aec9-492d803ddcc0" providerId="ADAL" clId="{43AA8357-76DD-48D8-B94C-CFAEB2246EE8}" dt="2022-04-30T09:50:17.283" v="24" actId="20577"/>
        <pc:sldMkLst>
          <pc:docMk/>
          <pc:sldMk cId="2581010761" sldId="260"/>
        </pc:sldMkLst>
        <pc:spChg chg="mod">
          <ac:chgData name="Christian Shakkour" userId="dfca09fd-3f5a-4f07-aec9-492d803ddcc0" providerId="ADAL" clId="{43AA8357-76DD-48D8-B94C-CFAEB2246EE8}" dt="2022-04-30T09:49:27.501" v="4" actId="20577"/>
          <ac:spMkLst>
            <pc:docMk/>
            <pc:sldMk cId="2581010761" sldId="260"/>
            <ac:spMk id="5" creationId="{CB92E54B-D5FC-4F27-BECE-79FBF50BC934}"/>
          </ac:spMkLst>
        </pc:spChg>
        <pc:spChg chg="mod">
          <ac:chgData name="Christian Shakkour" userId="dfca09fd-3f5a-4f07-aec9-492d803ddcc0" providerId="ADAL" clId="{43AA8357-76DD-48D8-B94C-CFAEB2246EE8}" dt="2022-04-30T09:49:38.144" v="7" actId="20577"/>
          <ac:spMkLst>
            <pc:docMk/>
            <pc:sldMk cId="2581010761" sldId="260"/>
            <ac:spMk id="6" creationId="{43563130-3549-43AE-8BE7-52FDD7C697F9}"/>
          </ac:spMkLst>
        </pc:spChg>
        <pc:spChg chg="mod">
          <ac:chgData name="Christian Shakkour" userId="dfca09fd-3f5a-4f07-aec9-492d803ddcc0" providerId="ADAL" clId="{43AA8357-76DD-48D8-B94C-CFAEB2246EE8}" dt="2022-04-30T09:49:54.963" v="18" actId="20577"/>
          <ac:spMkLst>
            <pc:docMk/>
            <pc:sldMk cId="2581010761" sldId="260"/>
            <ac:spMk id="7" creationId="{C90554D9-4D5C-42C1-91AF-58CCC26AB19A}"/>
          </ac:spMkLst>
        </pc:spChg>
        <pc:spChg chg="mod">
          <ac:chgData name="Christian Shakkour" userId="dfca09fd-3f5a-4f07-aec9-492d803ddcc0" providerId="ADAL" clId="{43AA8357-76DD-48D8-B94C-CFAEB2246EE8}" dt="2022-04-30T09:50:17.283" v="24" actId="20577"/>
          <ac:spMkLst>
            <pc:docMk/>
            <pc:sldMk cId="2581010761" sldId="260"/>
            <ac:spMk id="8" creationId="{4DB583C6-9154-4A4E-897B-E1975F9EB905}"/>
          </ac:spMkLst>
        </pc:spChg>
      </pc:sldChg>
      <pc:sldChg chg="modSp mod">
        <pc:chgData name="Christian Shakkour" userId="dfca09fd-3f5a-4f07-aec9-492d803ddcc0" providerId="ADAL" clId="{43AA8357-76DD-48D8-B94C-CFAEB2246EE8}" dt="2022-04-30T10:33:05.321" v="219" actId="20577"/>
        <pc:sldMkLst>
          <pc:docMk/>
          <pc:sldMk cId="665035418" sldId="262"/>
        </pc:sldMkLst>
        <pc:spChg chg="mod">
          <ac:chgData name="Christian Shakkour" userId="dfca09fd-3f5a-4f07-aec9-492d803ddcc0" providerId="ADAL" clId="{43AA8357-76DD-48D8-B94C-CFAEB2246EE8}" dt="2022-04-30T10:33:05.321" v="219" actId="20577"/>
          <ac:spMkLst>
            <pc:docMk/>
            <pc:sldMk cId="665035418" sldId="262"/>
            <ac:spMk id="11" creationId="{490511E5-84AD-4210-9D67-088EFFEA3608}"/>
          </ac:spMkLst>
        </pc:spChg>
      </pc:sldChg>
      <pc:sldChg chg="addSp modSp mod">
        <pc:chgData name="Christian Shakkour" userId="dfca09fd-3f5a-4f07-aec9-492d803ddcc0" providerId="ADAL" clId="{43AA8357-76DD-48D8-B94C-CFAEB2246EE8}" dt="2022-04-30T10:31:01.550" v="211" actId="1036"/>
        <pc:sldMkLst>
          <pc:docMk/>
          <pc:sldMk cId="2981315454" sldId="264"/>
        </pc:sldMkLst>
        <pc:spChg chg="mod">
          <ac:chgData name="Christian Shakkour" userId="dfca09fd-3f5a-4f07-aec9-492d803ddcc0" providerId="ADAL" clId="{43AA8357-76DD-48D8-B94C-CFAEB2246EE8}" dt="2022-04-30T10:30:17.267" v="46" actId="122"/>
          <ac:spMkLst>
            <pc:docMk/>
            <pc:sldMk cId="2981315454" sldId="264"/>
            <ac:spMk id="2" creationId="{BBB80599-C31A-449A-A4F8-61CAE434567B}"/>
          </ac:spMkLst>
        </pc:spChg>
        <pc:picChg chg="mod">
          <ac:chgData name="Christian Shakkour" userId="dfca09fd-3f5a-4f07-aec9-492d803ddcc0" providerId="ADAL" clId="{43AA8357-76DD-48D8-B94C-CFAEB2246EE8}" dt="2022-04-30T10:30:22.251" v="62" actId="1036"/>
          <ac:picMkLst>
            <pc:docMk/>
            <pc:sldMk cId="2981315454" sldId="264"/>
            <ac:picMk id="4" creationId="{0822EF1C-7D8D-41B8-A37D-5D7ED2B274DF}"/>
          </ac:picMkLst>
        </pc:picChg>
        <pc:picChg chg="add mod">
          <ac:chgData name="Christian Shakkour" userId="dfca09fd-3f5a-4f07-aec9-492d803ddcc0" providerId="ADAL" clId="{43AA8357-76DD-48D8-B94C-CFAEB2246EE8}" dt="2022-04-30T10:30:58.861" v="207" actId="1036"/>
          <ac:picMkLst>
            <pc:docMk/>
            <pc:sldMk cId="2981315454" sldId="264"/>
            <ac:picMk id="5" creationId="{663542D9-329B-4675-BBE0-DCAA347290CA}"/>
          </ac:picMkLst>
        </pc:picChg>
        <pc:picChg chg="mod">
          <ac:chgData name="Christian Shakkour" userId="dfca09fd-3f5a-4f07-aec9-492d803ddcc0" providerId="ADAL" clId="{43AA8357-76DD-48D8-B94C-CFAEB2246EE8}" dt="2022-04-30T10:31:01.550" v="211" actId="1036"/>
          <ac:picMkLst>
            <pc:docMk/>
            <pc:sldMk cId="2981315454" sldId="264"/>
            <ac:picMk id="6" creationId="{DB219D10-CE4F-4E0B-A658-E5007567B644}"/>
          </ac:picMkLst>
        </pc:picChg>
        <pc:picChg chg="add mod">
          <ac:chgData name="Christian Shakkour" userId="dfca09fd-3f5a-4f07-aec9-492d803ddcc0" providerId="ADAL" clId="{43AA8357-76DD-48D8-B94C-CFAEB2246EE8}" dt="2022-04-30T10:30:55.861" v="201" actId="1036"/>
          <ac:picMkLst>
            <pc:docMk/>
            <pc:sldMk cId="2981315454" sldId="264"/>
            <ac:picMk id="8" creationId="{7015FCAD-C8D0-4133-963B-3C32C137B35E}"/>
          </ac:picMkLst>
        </pc:picChg>
      </pc:sldChg>
      <pc:sldChg chg="modSp mod">
        <pc:chgData name="Christian Shakkour" userId="dfca09fd-3f5a-4f07-aec9-492d803ddcc0" providerId="ADAL" clId="{43AA8357-76DD-48D8-B94C-CFAEB2246EE8}" dt="2022-04-30T10:37:05.950" v="262" actId="1076"/>
        <pc:sldMkLst>
          <pc:docMk/>
          <pc:sldMk cId="655388262" sldId="273"/>
        </pc:sldMkLst>
        <pc:spChg chg="mod">
          <ac:chgData name="Christian Shakkour" userId="dfca09fd-3f5a-4f07-aec9-492d803ddcc0" providerId="ADAL" clId="{43AA8357-76DD-48D8-B94C-CFAEB2246EE8}" dt="2022-04-30T10:36:50.077" v="257" actId="1076"/>
          <ac:spMkLst>
            <pc:docMk/>
            <pc:sldMk cId="655388262" sldId="273"/>
            <ac:spMk id="3" creationId="{0A1A31CD-A58E-4980-ABEE-171266F217DA}"/>
          </ac:spMkLst>
        </pc:spChg>
        <pc:spChg chg="mod">
          <ac:chgData name="Christian Shakkour" userId="dfca09fd-3f5a-4f07-aec9-492d803ddcc0" providerId="ADAL" clId="{43AA8357-76DD-48D8-B94C-CFAEB2246EE8}" dt="2022-04-30T10:37:02.544" v="261" actId="1076"/>
          <ac:spMkLst>
            <pc:docMk/>
            <pc:sldMk cId="655388262" sldId="273"/>
            <ac:spMk id="8" creationId="{53C0D943-C75D-492A-82AE-2AA7894CDA22}"/>
          </ac:spMkLst>
        </pc:spChg>
        <pc:picChg chg="mod">
          <ac:chgData name="Christian Shakkour" userId="dfca09fd-3f5a-4f07-aec9-492d803ddcc0" providerId="ADAL" clId="{43AA8357-76DD-48D8-B94C-CFAEB2246EE8}" dt="2022-04-30T10:36:23.653" v="250" actId="1076"/>
          <ac:picMkLst>
            <pc:docMk/>
            <pc:sldMk cId="655388262" sldId="273"/>
            <ac:picMk id="5" creationId="{079002DB-F115-4EFB-8798-205552FDF1F6}"/>
          </ac:picMkLst>
        </pc:picChg>
        <pc:picChg chg="mod">
          <ac:chgData name="Christian Shakkour" userId="dfca09fd-3f5a-4f07-aec9-492d803ddcc0" providerId="ADAL" clId="{43AA8357-76DD-48D8-B94C-CFAEB2246EE8}" dt="2022-04-30T10:37:05.950" v="262" actId="1076"/>
          <ac:picMkLst>
            <pc:docMk/>
            <pc:sldMk cId="655388262" sldId="273"/>
            <ac:picMk id="12" creationId="{1220B207-5E70-4626-9BE0-B11C84F8BCB8}"/>
          </ac:picMkLst>
        </pc:picChg>
        <pc:picChg chg="mod">
          <ac:chgData name="Christian Shakkour" userId="dfca09fd-3f5a-4f07-aec9-492d803ddcc0" providerId="ADAL" clId="{43AA8357-76DD-48D8-B94C-CFAEB2246EE8}" dt="2022-04-30T10:36:56.190" v="259" actId="1076"/>
          <ac:picMkLst>
            <pc:docMk/>
            <pc:sldMk cId="655388262" sldId="273"/>
            <ac:picMk id="13" creationId="{91037271-7772-480E-B23D-3642B66F55A0}"/>
          </ac:picMkLst>
        </pc:picChg>
        <pc:picChg chg="mod">
          <ac:chgData name="Christian Shakkour" userId="dfca09fd-3f5a-4f07-aec9-492d803ddcc0" providerId="ADAL" clId="{43AA8357-76DD-48D8-B94C-CFAEB2246EE8}" dt="2022-04-30T10:36:52.638" v="258" actId="1076"/>
          <ac:picMkLst>
            <pc:docMk/>
            <pc:sldMk cId="655388262" sldId="273"/>
            <ac:picMk id="14" creationId="{65D36902-51C3-46C9-A195-B03ADEE63955}"/>
          </ac:picMkLst>
        </pc:picChg>
      </pc:sldChg>
      <pc:sldChg chg="modSp mod">
        <pc:chgData name="Christian Shakkour" userId="dfca09fd-3f5a-4f07-aec9-492d803ddcc0" providerId="ADAL" clId="{43AA8357-76DD-48D8-B94C-CFAEB2246EE8}" dt="2022-04-30T10:35:54.242" v="248" actId="1076"/>
        <pc:sldMkLst>
          <pc:docMk/>
          <pc:sldMk cId="4221464778" sldId="274"/>
        </pc:sldMkLst>
        <pc:spChg chg="mod">
          <ac:chgData name="Christian Shakkour" userId="dfca09fd-3f5a-4f07-aec9-492d803ddcc0" providerId="ADAL" clId="{43AA8357-76DD-48D8-B94C-CFAEB2246EE8}" dt="2022-04-30T10:35:54.242" v="248" actId="1076"/>
          <ac:spMkLst>
            <pc:docMk/>
            <pc:sldMk cId="4221464778" sldId="274"/>
            <ac:spMk id="11" creationId="{9B968FA6-85A3-48DD-9EB1-13EEAC53AC65}"/>
          </ac:spMkLst>
        </pc:spChg>
        <pc:picChg chg="mod">
          <ac:chgData name="Christian Shakkour" userId="dfca09fd-3f5a-4f07-aec9-492d803ddcc0" providerId="ADAL" clId="{43AA8357-76DD-48D8-B94C-CFAEB2246EE8}" dt="2022-04-30T10:35:51.481" v="247" actId="1076"/>
          <ac:picMkLst>
            <pc:docMk/>
            <pc:sldMk cId="4221464778" sldId="274"/>
            <ac:picMk id="7" creationId="{A71A8C81-43A2-4642-B36C-5E64D0D138D5}"/>
          </ac:picMkLst>
        </pc:picChg>
        <pc:picChg chg="mod">
          <ac:chgData name="Christian Shakkour" userId="dfca09fd-3f5a-4f07-aec9-492d803ddcc0" providerId="ADAL" clId="{43AA8357-76DD-48D8-B94C-CFAEB2246EE8}" dt="2022-04-30T10:35:34.965" v="243" actId="1076"/>
          <ac:picMkLst>
            <pc:docMk/>
            <pc:sldMk cId="4221464778" sldId="274"/>
            <ac:picMk id="8" creationId="{9F47FB1A-2971-4F86-BEDE-E1C3EAEABC7F}"/>
          </ac:picMkLst>
        </pc:picChg>
        <pc:picChg chg="mod">
          <ac:chgData name="Christian Shakkour" userId="dfca09fd-3f5a-4f07-aec9-492d803ddcc0" providerId="ADAL" clId="{43AA8357-76DD-48D8-B94C-CFAEB2246EE8}" dt="2022-04-30T10:35:37.330" v="244" actId="1076"/>
          <ac:picMkLst>
            <pc:docMk/>
            <pc:sldMk cId="4221464778" sldId="274"/>
            <ac:picMk id="9" creationId="{0815DF3A-CA2E-4D8F-8F10-7FC416C5E896}"/>
          </ac:picMkLst>
        </pc:picChg>
      </pc:sldChg>
      <pc:sldChg chg="modSp mod">
        <pc:chgData name="Christian Shakkour" userId="dfca09fd-3f5a-4f07-aec9-492d803ddcc0" providerId="ADAL" clId="{43AA8357-76DD-48D8-B94C-CFAEB2246EE8}" dt="2022-04-30T10:35:07.131" v="240" actId="1076"/>
        <pc:sldMkLst>
          <pc:docMk/>
          <pc:sldMk cId="3041204438" sldId="275"/>
        </pc:sldMkLst>
        <pc:spChg chg="mod">
          <ac:chgData name="Christian Shakkour" userId="dfca09fd-3f5a-4f07-aec9-492d803ddcc0" providerId="ADAL" clId="{43AA8357-76DD-48D8-B94C-CFAEB2246EE8}" dt="2022-04-30T10:35:07.131" v="240" actId="1076"/>
          <ac:spMkLst>
            <pc:docMk/>
            <pc:sldMk cId="3041204438" sldId="275"/>
            <ac:spMk id="21" creationId="{D7962015-186C-4395-89FA-46DFCBD120CC}"/>
          </ac:spMkLst>
        </pc:spChg>
        <pc:picChg chg="mod">
          <ac:chgData name="Christian Shakkour" userId="dfca09fd-3f5a-4f07-aec9-492d803ddcc0" providerId="ADAL" clId="{43AA8357-76DD-48D8-B94C-CFAEB2246EE8}" dt="2022-04-30T10:34:52.550" v="237" actId="1076"/>
          <ac:picMkLst>
            <pc:docMk/>
            <pc:sldMk cId="3041204438" sldId="275"/>
            <ac:picMk id="15" creationId="{C7B3C077-2390-408D-8862-CF62B468A460}"/>
          </ac:picMkLst>
        </pc:picChg>
        <pc:picChg chg="mod">
          <ac:chgData name="Christian Shakkour" userId="dfca09fd-3f5a-4f07-aec9-492d803ddcc0" providerId="ADAL" clId="{43AA8357-76DD-48D8-B94C-CFAEB2246EE8}" dt="2022-04-30T10:35:00.536" v="239" actId="1076"/>
          <ac:picMkLst>
            <pc:docMk/>
            <pc:sldMk cId="3041204438" sldId="275"/>
            <ac:picMk id="2053" creationId="{695D253F-363C-4883-B046-F26491164AD8}"/>
          </ac:picMkLst>
        </pc:picChg>
        <pc:picChg chg="mod">
          <ac:chgData name="Christian Shakkour" userId="dfca09fd-3f5a-4f07-aec9-492d803ddcc0" providerId="ADAL" clId="{43AA8357-76DD-48D8-B94C-CFAEB2246EE8}" dt="2022-04-30T10:34:56.239" v="238" actId="1076"/>
          <ac:picMkLst>
            <pc:docMk/>
            <pc:sldMk cId="3041204438" sldId="275"/>
            <ac:picMk id="2054" creationId="{7DAB09F9-60F5-49D2-9D68-F990EF66B72F}"/>
          </ac:picMkLst>
        </pc:picChg>
      </pc:sldChg>
      <pc:sldChg chg="modSp mod">
        <pc:chgData name="Christian Shakkour" userId="dfca09fd-3f5a-4f07-aec9-492d803ddcc0" providerId="ADAL" clId="{43AA8357-76DD-48D8-B94C-CFAEB2246EE8}" dt="2022-04-30T10:34:19.779" v="230" actId="14100"/>
        <pc:sldMkLst>
          <pc:docMk/>
          <pc:sldMk cId="1371305578" sldId="276"/>
        </pc:sldMkLst>
        <pc:spChg chg="mod">
          <ac:chgData name="Christian Shakkour" userId="dfca09fd-3f5a-4f07-aec9-492d803ddcc0" providerId="ADAL" clId="{43AA8357-76DD-48D8-B94C-CFAEB2246EE8}" dt="2022-04-30T10:34:07.910" v="229" actId="1076"/>
          <ac:spMkLst>
            <pc:docMk/>
            <pc:sldMk cId="1371305578" sldId="276"/>
            <ac:spMk id="5" creationId="{085F113F-9040-4515-A3FE-6F2251583657}"/>
          </ac:spMkLst>
        </pc:spChg>
        <pc:spChg chg="mod">
          <ac:chgData name="Christian Shakkour" userId="dfca09fd-3f5a-4f07-aec9-492d803ddcc0" providerId="ADAL" clId="{43AA8357-76DD-48D8-B94C-CFAEB2246EE8}" dt="2022-04-30T10:34:05.823" v="228" actId="1076"/>
          <ac:spMkLst>
            <pc:docMk/>
            <pc:sldMk cId="1371305578" sldId="276"/>
            <ac:spMk id="16" creationId="{0623F55C-1B21-4255-8E8D-C100E9762528}"/>
          </ac:spMkLst>
        </pc:spChg>
        <pc:spChg chg="mod">
          <ac:chgData name="Christian Shakkour" userId="dfca09fd-3f5a-4f07-aec9-492d803ddcc0" providerId="ADAL" clId="{43AA8357-76DD-48D8-B94C-CFAEB2246EE8}" dt="2022-04-30T10:34:03.932" v="227" actId="1076"/>
          <ac:spMkLst>
            <pc:docMk/>
            <pc:sldMk cId="1371305578" sldId="276"/>
            <ac:spMk id="17" creationId="{EDCBE2D2-0EE7-425B-94B9-3B61C5DB4F8E}"/>
          </ac:spMkLst>
        </pc:spChg>
        <pc:picChg chg="mod">
          <ac:chgData name="Christian Shakkour" userId="dfca09fd-3f5a-4f07-aec9-492d803ddcc0" providerId="ADAL" clId="{43AA8357-76DD-48D8-B94C-CFAEB2246EE8}" dt="2022-04-30T10:34:19.779" v="230" actId="14100"/>
          <ac:picMkLst>
            <pc:docMk/>
            <pc:sldMk cId="1371305578" sldId="276"/>
            <ac:picMk id="4" creationId="{7043793D-4AFB-49B5-850A-11EF5696D163}"/>
          </ac:picMkLst>
        </pc:picChg>
      </pc:sldChg>
      <pc:sldChg chg="modSp mod">
        <pc:chgData name="Christian Shakkour" userId="dfca09fd-3f5a-4f07-aec9-492d803ddcc0" providerId="ADAL" clId="{43AA8357-76DD-48D8-B94C-CFAEB2246EE8}" dt="2022-04-30T10:33:45.916" v="224" actId="1076"/>
        <pc:sldMkLst>
          <pc:docMk/>
          <pc:sldMk cId="3256665572" sldId="278"/>
        </pc:sldMkLst>
        <pc:spChg chg="mod">
          <ac:chgData name="Christian Shakkour" userId="dfca09fd-3f5a-4f07-aec9-492d803ddcc0" providerId="ADAL" clId="{43AA8357-76DD-48D8-B94C-CFAEB2246EE8}" dt="2022-04-30T10:33:45.916" v="224" actId="1076"/>
          <ac:spMkLst>
            <pc:docMk/>
            <pc:sldMk cId="3256665572" sldId="278"/>
            <ac:spMk id="5" creationId="{085F113F-9040-4515-A3FE-6F2251583657}"/>
          </ac:spMkLst>
        </pc:spChg>
        <pc:spChg chg="mod">
          <ac:chgData name="Christian Shakkour" userId="dfca09fd-3f5a-4f07-aec9-492d803ddcc0" providerId="ADAL" clId="{43AA8357-76DD-48D8-B94C-CFAEB2246EE8}" dt="2022-04-30T10:33:41.343" v="223" actId="1076"/>
          <ac:spMkLst>
            <pc:docMk/>
            <pc:sldMk cId="3256665572" sldId="278"/>
            <ac:spMk id="16" creationId="{0623F55C-1B21-4255-8E8D-C100E9762528}"/>
          </ac:spMkLst>
        </pc:spChg>
        <pc:spChg chg="mod">
          <ac:chgData name="Christian Shakkour" userId="dfca09fd-3f5a-4f07-aec9-492d803ddcc0" providerId="ADAL" clId="{43AA8357-76DD-48D8-B94C-CFAEB2246EE8}" dt="2022-04-30T10:33:38.193" v="222" actId="1076"/>
          <ac:spMkLst>
            <pc:docMk/>
            <pc:sldMk cId="3256665572" sldId="278"/>
            <ac:spMk id="17" creationId="{EDCBE2D2-0EE7-425B-94B9-3B61C5DB4F8E}"/>
          </ac:spMkLst>
        </pc:spChg>
        <pc:picChg chg="mod">
          <ac:chgData name="Christian Shakkour" userId="dfca09fd-3f5a-4f07-aec9-492d803ddcc0" providerId="ADAL" clId="{43AA8357-76DD-48D8-B94C-CFAEB2246EE8}" dt="2022-04-30T10:33:34.533" v="221" actId="1076"/>
          <ac:picMkLst>
            <pc:docMk/>
            <pc:sldMk cId="3256665572" sldId="278"/>
            <ac:picMk id="4" creationId="{7043793D-4AFB-49B5-850A-11EF5696D163}"/>
          </ac:picMkLst>
        </pc:picChg>
      </pc:sldChg>
      <pc:sldChg chg="modSp mod">
        <pc:chgData name="Christian Shakkour" userId="dfca09fd-3f5a-4f07-aec9-492d803ddcc0" providerId="ADAL" clId="{43AA8357-76DD-48D8-B94C-CFAEB2246EE8}" dt="2022-04-30T09:52:27.211" v="25" actId="33524"/>
        <pc:sldMkLst>
          <pc:docMk/>
          <pc:sldMk cId="652102618" sldId="282"/>
        </pc:sldMkLst>
        <pc:spChg chg="mod">
          <ac:chgData name="Christian Shakkour" userId="dfca09fd-3f5a-4f07-aec9-492d803ddcc0" providerId="ADAL" clId="{43AA8357-76DD-48D8-B94C-CFAEB2246EE8}" dt="2022-04-30T09:52:27.211" v="25" actId="33524"/>
          <ac:spMkLst>
            <pc:docMk/>
            <pc:sldMk cId="652102618" sldId="282"/>
            <ac:spMk id="4" creationId="{F218BF28-5ADA-4CC5-A344-61086F67B128}"/>
          </ac:spMkLst>
        </pc:sp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8E70BD-45CB-4367-97A4-F38C12E6E13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CCB4329-D10A-4E0F-BB94-3D5CB3E601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0921BC-1AC6-4B72-99A6-DE2D433418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3F2F53-8972-4D66-916C-410AC073CB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F476C9-16BF-43D0-8FDE-EACFC38A0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958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6558AF-3FAE-4AE8-8674-359CD1F6F5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353D54-9A53-41FF-9452-CB10A959C3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0FA9C5-D4CF-4200-90F6-05D1EE738A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1FB58B-7236-4917-942D-1D8EFAB144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D4FCD0-4118-4796-AC41-FD8D19F52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743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4E2DA1B-924D-416D-AD1A-3F81BF58025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B39969F-DFFF-4F35-99FE-8A61D8950FF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C0E72B-C37C-4207-A595-1907070A7D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CBC526-A576-46BF-A208-F90FD78CBF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3BE93-47B3-42EA-8252-97B93FB834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973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E8C865-2E09-4BB8-A34F-D1A30FCDF6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F1CCDA-0F65-4C89-9C94-E64902E9D4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628B71-DC0D-4139-861D-50B72784D8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5970D8-31DC-48CD-A104-8EFAD5B9F2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E52252-4659-4D87-8A44-10396BF06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746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54BE3-9866-435E-8C12-5B9EBAE16F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A17EB2-68B4-4F1C-887E-4FDC7301D5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935CC3-0558-4F93-A289-6B08446AAC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55F397-C209-4D7B-80CA-333DDE0049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FAC12E-5240-401B-BC22-91DB4CEFD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3358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3AC7AA-2ABE-4C51-A115-3F2DA5A20A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AD15E9-4B5D-4E72-834B-05F7C95B7F9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F70437A-B40F-4E58-B20A-6FEBC394362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095BDC4-92BD-4AB4-98D4-A85DE3A74B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6E1B0D9-573B-4ED4-B395-0DB9212992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155A0B-7B59-4F45-81D0-342FFDF57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0180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6CA3BC-12CC-4C02-BB4E-EDAD485FD1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5864D7-4100-4EE8-848F-DD50C4DAC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EF86AF-39AB-4EF7-8FFB-86930548E7F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C49DBF3-2A51-4C83-84EC-ED90637A889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8DBAB86-9A7E-47E7-9851-CA0FFB1F065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4D2CA1C-1517-49E2-8398-466474CE3F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54431AF-1EFF-4288-B92E-836C497783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C42AF30-7971-4D71-93C2-DDFEA000FB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8608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3D363D-3C8A-412D-93D0-902D83C6B3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8EFA1D5-2E18-45F6-8E2B-2C54049AC3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CA83E7-4EC0-40C6-9FA0-B48E0B1253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9C11D7-6A14-4C37-AC97-C4F7B07710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929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6E820F-B60A-4336-9E30-C8FD06FDAC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55A045F-CF83-4862-B14C-5EAF7CC4CF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1CFB8A-3B0D-4B9F-8170-1674F3F395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486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FBC55D-F828-4B00-A84B-3F1DAA038B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07F70A-53DD-47F8-8E59-EC17D9A52F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8549FA0-EF8B-4411-BBD0-2AA17C4DE6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E02912-13C7-4A78-8280-43535A0882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EB51DA-5912-4726-B4AD-C96DF1118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F4F6BAB-921A-4B88-BEFC-76D784421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441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38C823-0964-473D-8D07-A4948134F3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C30D4AF-BD54-49FA-BE9D-74BBA315505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6642CA8-4CA8-4EE0-A2EC-E17B90B536C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1BC097-BE74-46E5-9493-9564806F05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77D628-FFA5-42D1-802A-8EC8270FB2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79DA87-F520-4F44-9B06-501AF27B1F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8799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BF4902C-7DDE-4BF8-91AD-49EB32FF92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4DC391-7BFF-46D9-B8D3-7E97EDEFD3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F2C499-AE81-46E6-BFA6-F235C025A95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CD244D-5E7F-4CEA-874F-FC96159BFE7C}" type="datetimeFigureOut">
              <a:rPr lang="en-US" smtClean="0"/>
              <a:t>30-Apr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1F1D69-B2C7-4AD3-9C78-9AA6D5617D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8AC839-6EA6-405D-933A-D5395E28360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099694-6A2B-4855-9640-AFD4A2BE9E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820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sv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ai Lung | Kung Fu Panda Wiki | Fandom">
            <a:extLst>
              <a:ext uri="{FF2B5EF4-FFF2-40B4-BE49-F238E27FC236}">
                <a16:creationId xmlns:a16="http://schemas.microsoft.com/office/drawing/2014/main" id="{D3CC2105-55AF-4C4C-936F-3F481A5280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4693" y="0"/>
            <a:ext cx="575151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E245027-AB6C-499B-933B-B30AD077BF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ai </a:t>
            </a:r>
            <a:r>
              <a:rPr lang="en-US" b="1"/>
              <a:t>Lung RV32I </a:t>
            </a:r>
            <a:r>
              <a:rPr lang="en-US" b="1" dirty="0"/>
              <a:t>Cor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91B4F8-EE29-4F30-9390-6E0690521079}"/>
              </a:ext>
            </a:extLst>
          </p:cNvPr>
          <p:cNvSpPr txBox="1"/>
          <p:nvPr/>
        </p:nvSpPr>
        <p:spPr>
          <a:xfrm>
            <a:off x="838200" y="5495883"/>
            <a:ext cx="26723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Chris Shakkour</a:t>
            </a:r>
          </a:p>
          <a:p>
            <a:pPr algn="ctr"/>
            <a:r>
              <a:rPr lang="en-US" sz="2400" b="1" dirty="0"/>
              <a:t>Shahar </a:t>
            </a:r>
            <a:r>
              <a:rPr lang="en-US" sz="2400" b="1" dirty="0" err="1"/>
              <a:t>Dror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2449556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C69975D-11CC-C246-B47A-43D30D7B8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550" y="18255"/>
            <a:ext cx="10515600" cy="1325563"/>
          </a:xfrm>
        </p:spPr>
        <p:txBody>
          <a:bodyPr/>
          <a:lstStyle/>
          <a:p>
            <a:r>
              <a:rPr lang="en-US" dirty="0"/>
              <a:t>Execution pipe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076BD-61A6-4973-8292-B15AE38D2C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96172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The Execution main component is the Arithmetic Logic Unit (ALU)</a:t>
            </a:r>
          </a:p>
          <a:p>
            <a:pPr marL="0" indent="0">
              <a:buNone/>
            </a:pPr>
            <a:r>
              <a:rPr lang="en-US" sz="2400" dirty="0"/>
              <a:t>which preforms the arithmetic operation for the desired instruction</a:t>
            </a:r>
            <a:endParaRPr lang="he-IL" sz="2400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8641C8C-8A92-4537-8B7F-4380B5419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9141" y="34962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0604A58-001F-40CA-9D9D-83F1F684E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647417"/>
              </p:ext>
            </p:extLst>
          </p:nvPr>
        </p:nvGraphicFramePr>
        <p:xfrm>
          <a:off x="2588559" y="2723029"/>
          <a:ext cx="6696246" cy="340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23741" imgH="4868967" progId="Visio.Drawing.15">
                  <p:embed/>
                </p:oleObj>
              </mc:Choice>
              <mc:Fallback>
                <p:oleObj name="Visio" r:id="rId2" imgW="9623741" imgH="4868967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50604A58-001F-40CA-9D9D-83F1F684E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8559" y="2723029"/>
                        <a:ext cx="6696246" cy="34021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8736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3E5353-78E5-4C6A-8547-7423479B57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5847" y="180414"/>
            <a:ext cx="3061447" cy="930929"/>
          </a:xfrm>
        </p:spPr>
        <p:txBody>
          <a:bodyPr/>
          <a:lstStyle/>
          <a:p>
            <a:r>
              <a:rPr lang="en-US" dirty="0"/>
              <a:t>Data hazard </a:t>
            </a:r>
            <a:endParaRPr lang="he-I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1A31CD-A58E-4980-ABEE-171266F217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5847" y="1017442"/>
            <a:ext cx="7004105" cy="44877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Data hazard can happen when new instruction need to use a data from a Register before the data is available in the register file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</a:t>
            </a:r>
            <a:endParaRPr lang="he-IL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79002DB-F115-4EFB-8798-205552FDF1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670" y="2200687"/>
            <a:ext cx="11362660" cy="445427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3C0D943-C75D-492A-82AE-2AA7894CDA22}"/>
              </a:ext>
            </a:extLst>
          </p:cNvPr>
          <p:cNvSpPr txBox="1"/>
          <p:nvPr/>
        </p:nvSpPr>
        <p:spPr>
          <a:xfrm>
            <a:off x="7654773" y="395594"/>
            <a:ext cx="261987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-    </a:t>
            </a:r>
            <a:r>
              <a:rPr lang="en-US" b="0" i="0" u="none" strike="noStrike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addi</a:t>
            </a:r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 x1, x0,  5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4 -    add   x2, x1, x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8 -    add   x3, x1, x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C -    NOP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1220B207-5E70-4626-9BE0-B11C84F8BC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0043" y="1913532"/>
            <a:ext cx="25146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">
            <a:extLst>
              <a:ext uri="{FF2B5EF4-FFF2-40B4-BE49-F238E27FC236}">
                <a16:creationId xmlns:a16="http://schemas.microsoft.com/office/drawing/2014/main" id="{91037271-7772-480E-B23D-3642B66F55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3393" y="1935465"/>
            <a:ext cx="2562225" cy="33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>
            <a:extLst>
              <a:ext uri="{FF2B5EF4-FFF2-40B4-BE49-F238E27FC236}">
                <a16:creationId xmlns:a16="http://schemas.microsoft.com/office/drawing/2014/main" id="{65D36902-51C3-46C9-A195-B03ADEE639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292" y="1883078"/>
            <a:ext cx="2676525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53882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3E5353-78E5-4C6A-8547-7423479B5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hazard – Forwarding unit</a:t>
            </a:r>
            <a:endParaRPr lang="he-I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1A31CD-A58E-4980-ABEE-171266F217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endParaRPr lang="he-IL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71A8C81-43A2-4642-B36C-5E64D0D138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8920" y="2641764"/>
            <a:ext cx="8794159" cy="3973239"/>
          </a:xfrm>
          <a:prstGeom prst="rect">
            <a:avLst/>
          </a:prstGeom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9F47FB1A-2971-4F86-BEDE-E1C3EAEABC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8194" y="2136146"/>
            <a:ext cx="25146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0815DF3A-CA2E-4D8F-8F10-7FC416C5E8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353" y="2055476"/>
            <a:ext cx="2562225" cy="33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8B0510E4-73DE-44BD-AF49-8CADDDA4CC9A}"/>
              </a:ext>
            </a:extLst>
          </p:cNvPr>
          <p:cNvSpPr/>
          <p:nvPr/>
        </p:nvSpPr>
        <p:spPr>
          <a:xfrm rot="19104563">
            <a:off x="10109916" y="4168063"/>
            <a:ext cx="85311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x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B968FA6-85A3-48DD-9EB1-13EEAC53AC65}"/>
              </a:ext>
            </a:extLst>
          </p:cNvPr>
          <p:cNvSpPr/>
          <p:nvPr/>
        </p:nvSpPr>
        <p:spPr>
          <a:xfrm rot="19104563">
            <a:off x="3548580" y="3384183"/>
            <a:ext cx="1235120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/>
                </a:solidFill>
                <a:effectLst/>
              </a:rPr>
              <a:t>Old</a:t>
            </a:r>
          </a:p>
          <a:p>
            <a:pPr algn="ctr"/>
            <a:r>
              <a:rPr lang="en-US" sz="32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/>
                </a:solidFill>
                <a:effectLst/>
              </a:rPr>
              <a:t>x1</a:t>
            </a:r>
          </a:p>
        </p:txBody>
      </p:sp>
    </p:spTree>
    <p:extLst>
      <p:ext uri="{BB962C8B-B14F-4D97-AF65-F5344CB8AC3E}">
        <p14:creationId xmlns:p14="http://schemas.microsoft.com/office/powerpoint/2010/main" val="42214647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3E5353-78E5-4C6A-8547-7423479B5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hazard</a:t>
            </a:r>
            <a:endParaRPr lang="he-I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5161528-7963-4636-978D-134F194781FA}"/>
              </a:ext>
            </a:extLst>
          </p:cNvPr>
          <p:cNvSpPr txBox="1"/>
          <p:nvPr/>
        </p:nvSpPr>
        <p:spPr>
          <a:xfrm>
            <a:off x="8587628" y="365125"/>
            <a:ext cx="268100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- LW x1, 0(x2)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4 - Add x3, x1,x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8 -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NOP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C - NOP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192BE1-53F7-48FC-9621-382E8FB33299}"/>
              </a:ext>
            </a:extLst>
          </p:cNvPr>
          <p:cNvSpPr txBox="1"/>
          <p:nvPr/>
        </p:nvSpPr>
        <p:spPr>
          <a:xfrm>
            <a:off x="838200" y="1364876"/>
            <a:ext cx="609487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Loa</a:t>
            </a:r>
            <a:r>
              <a:rPr lang="en-US" dirty="0"/>
              <a:t>d</a:t>
            </a:r>
            <a:r>
              <a:rPr lang="en-US" sz="1800" dirty="0"/>
              <a:t> hazard can happen when new instruction need to use a data which loaded from the memory in the previous instruction 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C7B3C077-2390-408D-8862-CF62B468A46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434" t="5984" r="16618" b="-5984"/>
          <a:stretch/>
        </p:blipFill>
        <p:spPr>
          <a:xfrm>
            <a:off x="1392574" y="2464845"/>
            <a:ext cx="9406852" cy="4347733"/>
          </a:xfrm>
          <a:prstGeom prst="rect">
            <a:avLst/>
          </a:prstGeom>
        </p:spPr>
      </p:pic>
      <p:pic>
        <p:nvPicPr>
          <p:cNvPr id="2053" name="Picture 5">
            <a:extLst>
              <a:ext uri="{FF2B5EF4-FFF2-40B4-BE49-F238E27FC236}">
                <a16:creationId xmlns:a16="http://schemas.microsoft.com/office/drawing/2014/main" id="{695D253F-363C-4883-B046-F26491164A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2269" y="2032365"/>
            <a:ext cx="2667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>
            <a:extLst>
              <a:ext uri="{FF2B5EF4-FFF2-40B4-BE49-F238E27FC236}">
                <a16:creationId xmlns:a16="http://schemas.microsoft.com/office/drawing/2014/main" id="{7DAB09F9-60F5-49D2-9D68-F990EF66B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7628" y="2011207"/>
            <a:ext cx="2752725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3E3FB312-C297-41D4-8DF1-0EA69580590A}"/>
              </a:ext>
            </a:extLst>
          </p:cNvPr>
          <p:cNvSpPr/>
          <p:nvPr/>
        </p:nvSpPr>
        <p:spPr>
          <a:xfrm rot="19104563">
            <a:off x="9249305" y="3759058"/>
            <a:ext cx="85311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x1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7962015-186C-4395-89FA-46DFCBD120CC}"/>
              </a:ext>
            </a:extLst>
          </p:cNvPr>
          <p:cNvSpPr/>
          <p:nvPr/>
        </p:nvSpPr>
        <p:spPr>
          <a:xfrm rot="19104563">
            <a:off x="3784510" y="4310550"/>
            <a:ext cx="1235120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/>
                </a:solidFill>
                <a:effectLst/>
              </a:rPr>
              <a:t>Old</a:t>
            </a:r>
          </a:p>
          <a:p>
            <a:pPr algn="ctr"/>
            <a:r>
              <a:rPr lang="en-US" sz="32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/>
                </a:solidFill>
                <a:effectLst/>
              </a:rPr>
              <a:t>x1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F8235A3-6A0D-49B7-B3B8-FD6EB02951C2}"/>
              </a:ext>
            </a:extLst>
          </p:cNvPr>
          <p:cNvSpPr/>
          <p:nvPr/>
        </p:nvSpPr>
        <p:spPr>
          <a:xfrm rot="19104563">
            <a:off x="9726036" y="4341713"/>
            <a:ext cx="2547581" cy="83099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/>
                </a:solidFill>
                <a:effectLst/>
              </a:rPr>
              <a:t>Old</a:t>
            </a:r>
            <a:r>
              <a:rPr lang="en-US" sz="2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/>
                </a:solidFill>
              </a:rPr>
              <a:t>/irrelevant value</a:t>
            </a:r>
            <a:endParaRPr lang="en-US" sz="2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0412044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3E5353-78E5-4C6A-8547-7423479B5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hazard </a:t>
            </a:r>
            <a:endParaRPr lang="he-I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5161528-7963-4636-978D-134F194781FA}"/>
              </a:ext>
            </a:extLst>
          </p:cNvPr>
          <p:cNvSpPr txBox="1"/>
          <p:nvPr/>
        </p:nvSpPr>
        <p:spPr>
          <a:xfrm>
            <a:off x="8587628" y="365125"/>
            <a:ext cx="268100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- LW x1, 0(x2)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</a:p>
          <a:p>
            <a:pPr algn="l" rtl="0" fontAlgn="base"/>
            <a:r>
              <a:rPr lang="en-US" dirty="0">
                <a:solidFill>
                  <a:srgbClr val="FF0000"/>
                </a:solidFill>
                <a:latin typeface="Calibri" panose="020F0502020204030204" pitchFamily="34" charset="0"/>
              </a:rPr>
              <a:t>          NOP</a:t>
            </a:r>
            <a:endParaRPr lang="en-US" b="0" i="0" dirty="0">
              <a:solidFill>
                <a:srgbClr val="FF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4 - Add x3, x1,x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8 -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NOP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192BE1-53F7-48FC-9621-382E8FB33299}"/>
              </a:ext>
            </a:extLst>
          </p:cNvPr>
          <p:cNvSpPr txBox="1"/>
          <p:nvPr/>
        </p:nvSpPr>
        <p:spPr>
          <a:xfrm>
            <a:off x="838200" y="1364876"/>
            <a:ext cx="609487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Loa</a:t>
            </a:r>
            <a:r>
              <a:rPr lang="en-US" dirty="0"/>
              <a:t>d</a:t>
            </a:r>
            <a:r>
              <a:rPr lang="en-US" sz="1800" dirty="0"/>
              <a:t> hazard can happen when new instruction need to use a data which loaded from the memory in the previous instruction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043793D-4AFB-49B5-850A-11EF5696D1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6028" y="2565206"/>
            <a:ext cx="9441980" cy="412899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85F113F-9040-4515-A3FE-6F2251583657}"/>
              </a:ext>
            </a:extLst>
          </p:cNvPr>
          <p:cNvSpPr txBox="1"/>
          <p:nvPr/>
        </p:nvSpPr>
        <p:spPr>
          <a:xfrm>
            <a:off x="9224995" y="2244686"/>
            <a:ext cx="19326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 fontAlgn="base"/>
            <a:r>
              <a:rPr lang="en-US" b="0" i="0" u="none" strike="noStrike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- LW x1, 0(x2)</a:t>
            </a:r>
            <a:r>
              <a:rPr lang="en-US" b="0" i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623F55C-1B21-4255-8E8D-C100E9762528}"/>
              </a:ext>
            </a:extLst>
          </p:cNvPr>
          <p:cNvSpPr txBox="1"/>
          <p:nvPr/>
        </p:nvSpPr>
        <p:spPr>
          <a:xfrm>
            <a:off x="7176455" y="2199964"/>
            <a:ext cx="19326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 fontAlgn="base"/>
            <a:r>
              <a:rPr lang="en-US" b="0" i="0" u="none" strike="noStrike" dirty="0">
                <a:solidFill>
                  <a:srgbClr val="FF0000"/>
                </a:solidFill>
                <a:effectLst/>
                <a:latin typeface="Calibri" panose="020F0502020204030204" pitchFamily="34" charset="0"/>
              </a:rPr>
              <a:t>NOP</a:t>
            </a:r>
            <a:endParaRPr lang="en-US" b="0" i="0" dirty="0">
              <a:solidFill>
                <a:srgbClr val="FF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DCBE2D2-0EE7-425B-94B9-3B61C5DB4F8E}"/>
              </a:ext>
            </a:extLst>
          </p:cNvPr>
          <p:cNvSpPr txBox="1"/>
          <p:nvPr/>
        </p:nvSpPr>
        <p:spPr>
          <a:xfrm>
            <a:off x="4012957" y="2199964"/>
            <a:ext cx="19326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4 - Add x3, x1,x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3055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3E5353-78E5-4C6A-8547-7423479B5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hazard </a:t>
            </a:r>
            <a:endParaRPr lang="he-I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5161528-7963-4636-978D-134F194781FA}"/>
              </a:ext>
            </a:extLst>
          </p:cNvPr>
          <p:cNvSpPr txBox="1"/>
          <p:nvPr/>
        </p:nvSpPr>
        <p:spPr>
          <a:xfrm>
            <a:off x="8587628" y="365125"/>
            <a:ext cx="268100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– jump/Branch 0x10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4 - Add x3, x1,x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8 - Add x4, x10, x10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C - Add x5, x11, x1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10 - Add x6, x12, x12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192BE1-53F7-48FC-9621-382E8FB33299}"/>
              </a:ext>
            </a:extLst>
          </p:cNvPr>
          <p:cNvSpPr txBox="1"/>
          <p:nvPr/>
        </p:nvSpPr>
        <p:spPr>
          <a:xfrm>
            <a:off x="838200" y="1364876"/>
            <a:ext cx="609487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Loa</a:t>
            </a:r>
            <a:r>
              <a:rPr lang="en-US" dirty="0"/>
              <a:t>d</a:t>
            </a:r>
            <a:r>
              <a:rPr lang="en-US" sz="1800" dirty="0"/>
              <a:t> hazard can happen when we have a conditional branch instruction and we don’t </a:t>
            </a:r>
            <a:r>
              <a:rPr lang="en-US" dirty="0"/>
              <a:t>know which instruction to fetch </a:t>
            </a:r>
            <a:endParaRPr lang="en-US" sz="1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043793D-4AFB-49B5-850A-11EF5696D1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0949" y="2504284"/>
            <a:ext cx="9350101" cy="408881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85F113F-9040-4515-A3FE-6F2251583657}"/>
              </a:ext>
            </a:extLst>
          </p:cNvPr>
          <p:cNvSpPr txBox="1"/>
          <p:nvPr/>
        </p:nvSpPr>
        <p:spPr>
          <a:xfrm>
            <a:off x="9097404" y="2156648"/>
            <a:ext cx="19326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 fontAlgn="base"/>
            <a:r>
              <a:rPr lang="en-US" b="0" i="0" u="none" strike="noStrike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- LW x1, 0(x2)</a:t>
            </a:r>
            <a:r>
              <a:rPr lang="en-US" b="0" i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623F55C-1B21-4255-8E8D-C100E9762528}"/>
              </a:ext>
            </a:extLst>
          </p:cNvPr>
          <p:cNvSpPr txBox="1"/>
          <p:nvPr/>
        </p:nvSpPr>
        <p:spPr>
          <a:xfrm>
            <a:off x="7070130" y="2178343"/>
            <a:ext cx="19326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 fontAlgn="base"/>
            <a:r>
              <a:rPr lang="en-US" b="0" i="0" u="none" strike="noStrike" dirty="0">
                <a:solidFill>
                  <a:srgbClr val="FF0000"/>
                </a:solidFill>
                <a:effectLst/>
                <a:latin typeface="Calibri" panose="020F0502020204030204" pitchFamily="34" charset="0"/>
              </a:rPr>
              <a:t>NOP</a:t>
            </a:r>
            <a:endParaRPr lang="en-US" b="0" i="0" dirty="0">
              <a:solidFill>
                <a:srgbClr val="FF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DCBE2D2-0EE7-425B-94B9-3B61C5DB4F8E}"/>
              </a:ext>
            </a:extLst>
          </p:cNvPr>
          <p:cNvSpPr txBox="1"/>
          <p:nvPr/>
        </p:nvSpPr>
        <p:spPr>
          <a:xfrm>
            <a:off x="3991692" y="2221733"/>
            <a:ext cx="19326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4 - Add x3, x1,x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66655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3E5353-78E5-4C6A-8547-7423479B5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hazard </a:t>
            </a:r>
            <a:endParaRPr lang="he-I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5161528-7963-4636-978D-134F194781FA}"/>
              </a:ext>
            </a:extLst>
          </p:cNvPr>
          <p:cNvSpPr txBox="1"/>
          <p:nvPr/>
        </p:nvSpPr>
        <p:spPr>
          <a:xfrm>
            <a:off x="8587628" y="365125"/>
            <a:ext cx="268100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– jump/Branch 0x10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4 - Add x3, x1,x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8 - Add x4, x10, x10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C - Add x5, x11, x1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10 - Add x6, x12, x12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39E71D7-1263-4FA9-8FEE-885253A3D6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999" y="2121790"/>
            <a:ext cx="11712389" cy="442921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615751E-B8C5-4D2E-9651-FE23916C82E3}"/>
              </a:ext>
            </a:extLst>
          </p:cNvPr>
          <p:cNvSpPr txBox="1"/>
          <p:nvPr/>
        </p:nvSpPr>
        <p:spPr>
          <a:xfrm>
            <a:off x="170999" y="1776507"/>
            <a:ext cx="276046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– jump/Branch 0x10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43344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3E5353-78E5-4C6A-8547-7423479B5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hazard </a:t>
            </a:r>
            <a:endParaRPr lang="he-I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5161528-7963-4636-978D-134F194781FA}"/>
              </a:ext>
            </a:extLst>
          </p:cNvPr>
          <p:cNvSpPr txBox="1"/>
          <p:nvPr/>
        </p:nvSpPr>
        <p:spPr>
          <a:xfrm>
            <a:off x="8587628" y="365125"/>
            <a:ext cx="2681007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– jump/Branch 0x10</a:t>
            </a:r>
          </a:p>
          <a:p>
            <a:pPr algn="l" rtl="0" fontAlgn="base"/>
            <a:r>
              <a:rPr lang="en-US" b="0" i="0" dirty="0">
                <a:solidFill>
                  <a:srgbClr val="FF0000"/>
                </a:solidFill>
                <a:effectLst/>
                <a:latin typeface="Calibri" panose="020F0502020204030204" pitchFamily="34" charset="0"/>
              </a:rPr>
              <a:t>          NOP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4 - Add x3, x1,x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8 - Add x4, x10, x10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C - Add x5, x11, x11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10 - Add x6, x12, x12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615751E-B8C5-4D2E-9651-FE23916C82E3}"/>
              </a:ext>
            </a:extLst>
          </p:cNvPr>
          <p:cNvSpPr txBox="1"/>
          <p:nvPr/>
        </p:nvSpPr>
        <p:spPr>
          <a:xfrm>
            <a:off x="7002105" y="2492016"/>
            <a:ext cx="276046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– jump/Branch 0x10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665D322-D8AA-4057-B2DF-1279EC6C99D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96" r="19049"/>
          <a:stretch/>
        </p:blipFill>
        <p:spPr>
          <a:xfrm>
            <a:off x="350292" y="2991002"/>
            <a:ext cx="11526438" cy="265537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6C93175-A95F-4E76-AF37-9A8F632C6014}"/>
              </a:ext>
            </a:extLst>
          </p:cNvPr>
          <p:cNvSpPr txBox="1"/>
          <p:nvPr/>
        </p:nvSpPr>
        <p:spPr>
          <a:xfrm>
            <a:off x="1771465" y="2492016"/>
            <a:ext cx="19326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 fontAlgn="base"/>
            <a:r>
              <a:rPr lang="en-US" b="0" i="0" u="none" strike="noStrike" dirty="0">
                <a:solidFill>
                  <a:srgbClr val="FF0000"/>
                </a:solidFill>
                <a:effectLst/>
                <a:latin typeface="Calibri" panose="020F0502020204030204" pitchFamily="34" charset="0"/>
              </a:rPr>
              <a:t>NOP</a:t>
            </a:r>
            <a:endParaRPr lang="en-US" b="0" i="0" dirty="0">
              <a:solidFill>
                <a:srgbClr val="FF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06E050-9147-443F-8645-1FB4377925C1}"/>
              </a:ext>
            </a:extLst>
          </p:cNvPr>
          <p:cNvSpPr/>
          <p:nvPr/>
        </p:nvSpPr>
        <p:spPr>
          <a:xfrm>
            <a:off x="88298" y="4484594"/>
            <a:ext cx="906784" cy="276999"/>
          </a:xfrm>
          <a:prstGeom prst="rect">
            <a:avLst/>
          </a:prstGeom>
          <a:solidFill>
            <a:schemeClr val="tx1"/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2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nstructio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309DB9D-699A-4E6E-8980-541B5342F223}"/>
              </a:ext>
            </a:extLst>
          </p:cNvPr>
          <p:cNvSpPr/>
          <p:nvPr/>
        </p:nvSpPr>
        <p:spPr>
          <a:xfrm>
            <a:off x="88298" y="4180189"/>
            <a:ext cx="906784" cy="276999"/>
          </a:xfrm>
          <a:prstGeom prst="rect">
            <a:avLst/>
          </a:prstGeom>
          <a:solidFill>
            <a:schemeClr val="tx1"/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200" b="0" cap="none" spc="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NOP</a:t>
            </a:r>
          </a:p>
        </p:txBody>
      </p:sp>
    </p:spTree>
    <p:extLst>
      <p:ext uri="{BB962C8B-B14F-4D97-AF65-F5344CB8AC3E}">
        <p14:creationId xmlns:p14="http://schemas.microsoft.com/office/powerpoint/2010/main" val="13340670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3E5353-78E5-4C6A-8547-7423479B5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hazard </a:t>
            </a:r>
            <a:endParaRPr lang="he-I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5161528-7963-4636-978D-134F194781FA}"/>
              </a:ext>
            </a:extLst>
          </p:cNvPr>
          <p:cNvSpPr txBox="1"/>
          <p:nvPr/>
        </p:nvSpPr>
        <p:spPr>
          <a:xfrm>
            <a:off x="8672793" y="99243"/>
            <a:ext cx="2681007" cy="16004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rtl="0" fontAlgn="base"/>
            <a:r>
              <a:rPr lang="en-US" sz="1400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– jump/Branch 0x10</a:t>
            </a:r>
          </a:p>
          <a:p>
            <a:pPr algn="l" rtl="0" fontAlgn="base"/>
            <a:r>
              <a:rPr lang="en-US" sz="1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          NOP</a:t>
            </a:r>
          </a:p>
          <a:p>
            <a:pPr algn="l" rtl="0" fontAlgn="base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           NOP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sz="1400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sz="1400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4 - Add x3, x1,x1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sz="1400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sz="1400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8 - Add x4, x10, x10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sz="1400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sz="1400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C - Add x5, x11, x11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sz="1400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US" sz="1400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10 - Add x6, x12, x12</a:t>
            </a:r>
            <a:endParaRPr lang="en-US" sz="1400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1690D37-5AF5-4964-80D0-42197E0B69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056" y="1956570"/>
            <a:ext cx="11284324" cy="486265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005DC67-AE1C-4F81-A456-35A08C37138B}"/>
              </a:ext>
            </a:extLst>
          </p:cNvPr>
          <p:cNvSpPr txBox="1"/>
          <p:nvPr/>
        </p:nvSpPr>
        <p:spPr>
          <a:xfrm>
            <a:off x="9752128" y="1600859"/>
            <a:ext cx="276046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 fontAlgn="base"/>
            <a:r>
              <a:rPr lang="en-US" b="0" i="0" u="none" strike="noStrike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x0 – jump/Branch 0x10</a:t>
            </a:r>
            <a:r>
              <a:rPr lang="en-US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C298F7-1AE7-4928-BD04-6E61AD00C567}"/>
              </a:ext>
            </a:extLst>
          </p:cNvPr>
          <p:cNvSpPr txBox="1"/>
          <p:nvPr/>
        </p:nvSpPr>
        <p:spPr>
          <a:xfrm>
            <a:off x="6740152" y="1596231"/>
            <a:ext cx="19326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 fontAlgn="base"/>
            <a:r>
              <a:rPr lang="en-US" b="0" i="0" u="none" strike="noStrike" dirty="0">
                <a:solidFill>
                  <a:srgbClr val="FF0000"/>
                </a:solidFill>
                <a:effectLst/>
                <a:latin typeface="Calibri" panose="020F0502020204030204" pitchFamily="34" charset="0"/>
              </a:rPr>
              <a:t>NOP</a:t>
            </a:r>
            <a:endParaRPr lang="en-US" b="0" i="0" dirty="0">
              <a:solidFill>
                <a:srgbClr val="FF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D9D4EFB-D482-4D36-95D8-9F3D17936F65}"/>
              </a:ext>
            </a:extLst>
          </p:cNvPr>
          <p:cNvSpPr txBox="1"/>
          <p:nvPr/>
        </p:nvSpPr>
        <p:spPr>
          <a:xfrm>
            <a:off x="3582970" y="1600859"/>
            <a:ext cx="193264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 fontAlgn="base"/>
            <a:r>
              <a:rPr lang="en-US" b="0" i="0" u="none" strike="noStrike" dirty="0">
                <a:solidFill>
                  <a:srgbClr val="FF0000"/>
                </a:solidFill>
                <a:effectLst/>
                <a:latin typeface="Calibri" panose="020F0502020204030204" pitchFamily="34" charset="0"/>
              </a:rPr>
              <a:t>NOP</a:t>
            </a:r>
            <a:endParaRPr lang="en-US" b="0" i="0" dirty="0">
              <a:solidFill>
                <a:srgbClr val="FF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D4A2E2A-A478-4CBE-B91A-9C7E7D93837E}"/>
              </a:ext>
            </a:extLst>
          </p:cNvPr>
          <p:cNvSpPr/>
          <p:nvPr/>
        </p:nvSpPr>
        <p:spPr>
          <a:xfrm rot="16200000">
            <a:off x="2214384" y="2444879"/>
            <a:ext cx="1235631" cy="276999"/>
          </a:xfrm>
          <a:prstGeom prst="rect">
            <a:avLst/>
          </a:prstGeom>
          <a:solidFill>
            <a:schemeClr val="tx1"/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2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Next </a:t>
            </a:r>
            <a:r>
              <a:rPr lang="en-US" sz="1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nstruction</a:t>
            </a:r>
            <a:endParaRPr lang="en-US" sz="12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175707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7" name="Rectangle 10">
            <a:extLst>
              <a:ext uri="{FF2B5EF4-FFF2-40B4-BE49-F238E27FC236}">
                <a16:creationId xmlns:a16="http://schemas.microsoft.com/office/drawing/2014/main" id="{2550BE34-C2B8-49B8-8519-67A8CAD51AE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68" name="Rectangle 12">
            <a:extLst>
              <a:ext uri="{FF2B5EF4-FFF2-40B4-BE49-F238E27FC236}">
                <a16:creationId xmlns:a16="http://schemas.microsoft.com/office/drawing/2014/main" id="{A7457DD9-5A45-400A-AB4B-4B4EDECA25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4416" y="365125"/>
            <a:ext cx="11167447" cy="2089317"/>
          </a:xfrm>
          <a:prstGeom prst="rect">
            <a:avLst/>
          </a:prstGeom>
          <a:ln w="12700">
            <a:solidFill>
              <a:srgbClr val="DEDEDE"/>
            </a:solidFill>
          </a:ln>
          <a:effectLst>
            <a:outerShdw blurRad="50800" dist="38100" dir="2700000" algn="tl" rotWithShape="0">
              <a:schemeClr val="bg2">
                <a:lumMod val="85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ED099FB-7C9A-2B44-951C-4FB97C5BDD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6746" y="586822"/>
            <a:ext cx="3560252" cy="164592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2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erformance</a:t>
            </a:r>
          </a:p>
        </p:txBody>
      </p:sp>
      <p:sp>
        <p:nvSpPr>
          <p:cNvPr id="69" name="Rectangle 14">
            <a:extLst>
              <a:ext uri="{FF2B5EF4-FFF2-40B4-BE49-F238E27FC236}">
                <a16:creationId xmlns:a16="http://schemas.microsoft.com/office/drawing/2014/main" id="{441CF7D6-A660-431A-B0BB-140A0D5556B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0408" y="1057739"/>
            <a:ext cx="128016" cy="7040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70" name="Rectangle 16">
            <a:extLst>
              <a:ext uri="{FF2B5EF4-FFF2-40B4-BE49-F238E27FC236}">
                <a16:creationId xmlns:a16="http://schemas.microsoft.com/office/drawing/2014/main" id="{0570A85B-3810-4F95-97B0-CBF4CCDB38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243541" y="1400638"/>
            <a:ext cx="1463040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9A5A11B-6594-0444-B9B6-6E0B79894616}"/>
                  </a:ext>
                </a:extLst>
              </p:cNvPr>
              <p:cNvSpPr txBox="1"/>
              <p:nvPr/>
            </p:nvSpPr>
            <p:spPr>
              <a:xfrm>
                <a:off x="5351164" y="586822"/>
                <a:ext cx="6002636" cy="164592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/>
              <a:p>
                <a:pPr marL="0" marR="0" indent="-228600">
                  <a:lnSpc>
                    <a:spcPct val="90000"/>
                  </a:lnSpc>
                  <a:spcBef>
                    <a:spcPts val="0"/>
                  </a:spcBef>
                  <a:spcAft>
                    <a:spcPts val="800"/>
                  </a:spcAft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𝐶𝑃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𝑡𝑖𝑚𝑒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𝐼𝐶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𝐶𝑃𝐼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∗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𝑓</m:t>
                        </m:r>
                      </m:den>
                    </m:f>
                  </m:oMath>
                </a14:m>
                <a:endParaRPr lang="en-US">
                  <a:effectLst/>
                </a:endParaRPr>
              </a:p>
              <a:p>
                <a:pPr marL="0" marR="0" indent="-228600">
                  <a:lnSpc>
                    <a:spcPct val="90000"/>
                  </a:lnSpc>
                  <a:spcBef>
                    <a:spcPts val="0"/>
                  </a:spcBef>
                  <a:spcAft>
                    <a:spcPts val="800"/>
                  </a:spcAft>
                  <a:buFont typeface="Arial" panose="020B0604020202020204" pitchFamily="34" charset="0"/>
                  <a:buChar char="•"/>
                </a:pPr>
                <a:r>
                  <a:rPr lang="en-US"/>
                  <a:t>Power ?</a:t>
                </a:r>
              </a:p>
              <a:p>
                <a:pPr marL="0" marR="0" indent="-228600">
                  <a:lnSpc>
                    <a:spcPct val="90000"/>
                  </a:lnSpc>
                  <a:spcBef>
                    <a:spcPts val="0"/>
                  </a:spcBef>
                  <a:spcAft>
                    <a:spcPts val="800"/>
                  </a:spcAft>
                  <a:buFont typeface="Arial" panose="020B0604020202020204" pitchFamily="34" charset="0"/>
                  <a:buChar char="•"/>
                </a:pPr>
                <a:r>
                  <a:rPr lang="en-US">
                    <a:effectLst/>
                  </a:rPr>
                  <a:t>Area ?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9A5A11B-6594-0444-B9B6-6E0B798946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1164" y="586822"/>
                <a:ext cx="6002636" cy="1645920"/>
              </a:xfrm>
              <a:prstGeom prst="rect">
                <a:avLst/>
              </a:prstGeom>
              <a:blipFill>
                <a:blip r:embed="rId2"/>
                <a:stretch>
                  <a:fillRect l="-7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56329B5-A426-EB47-8C41-59DF9F3B525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47323167"/>
              </p:ext>
            </p:extLst>
          </p:nvPr>
        </p:nvGraphicFramePr>
        <p:xfrm>
          <a:off x="841364" y="2734056"/>
          <a:ext cx="10597666" cy="3483865"/>
        </p:xfrm>
        <a:graphic>
          <a:graphicData uri="http://schemas.openxmlformats.org/drawingml/2006/table">
            <a:tbl>
              <a:tblPr firstRow="1" firstCol="1" bandRow="1">
                <a:noFill/>
                <a:tableStyleId>{7E9639D4-E3E2-4D34-9284-5A2195B3D0D7}</a:tableStyleId>
              </a:tblPr>
              <a:tblGrid>
                <a:gridCol w="2141793">
                  <a:extLst>
                    <a:ext uri="{9D8B030D-6E8A-4147-A177-3AD203B41FA5}">
                      <a16:colId xmlns:a16="http://schemas.microsoft.com/office/drawing/2014/main" val="1998622867"/>
                    </a:ext>
                  </a:extLst>
                </a:gridCol>
                <a:gridCol w="2471485">
                  <a:extLst>
                    <a:ext uri="{9D8B030D-6E8A-4147-A177-3AD203B41FA5}">
                      <a16:colId xmlns:a16="http://schemas.microsoft.com/office/drawing/2014/main" val="1630308786"/>
                    </a:ext>
                  </a:extLst>
                </a:gridCol>
                <a:gridCol w="1442101">
                  <a:extLst>
                    <a:ext uri="{9D8B030D-6E8A-4147-A177-3AD203B41FA5}">
                      <a16:colId xmlns:a16="http://schemas.microsoft.com/office/drawing/2014/main" val="3307216906"/>
                    </a:ext>
                  </a:extLst>
                </a:gridCol>
                <a:gridCol w="1203255">
                  <a:extLst>
                    <a:ext uri="{9D8B030D-6E8A-4147-A177-3AD203B41FA5}">
                      <a16:colId xmlns:a16="http://schemas.microsoft.com/office/drawing/2014/main" val="469888640"/>
                    </a:ext>
                  </a:extLst>
                </a:gridCol>
                <a:gridCol w="3339032">
                  <a:extLst>
                    <a:ext uri="{9D8B030D-6E8A-4147-A177-3AD203B41FA5}">
                      <a16:colId xmlns:a16="http://schemas.microsoft.com/office/drawing/2014/main" val="1115193796"/>
                    </a:ext>
                  </a:extLst>
                </a:gridCol>
              </a:tblGrid>
              <a:tr h="9952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cap="all" spc="60">
                          <a:solidFill>
                            <a:schemeClr val="tx1"/>
                          </a:solidFill>
                          <a:effectLst/>
                        </a:rPr>
                        <a:t>Test</a:t>
                      </a:r>
                      <a:endParaRPr lang="en-US" sz="20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151413" marB="151413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cap="all" spc="60">
                          <a:solidFill>
                            <a:schemeClr val="tx1"/>
                          </a:solidFill>
                          <a:effectLst/>
                        </a:rPr>
                        <a:t>Instructions retired</a:t>
                      </a:r>
                      <a:endParaRPr lang="en-US" sz="20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151413" marB="151413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cap="all" spc="60">
                          <a:solidFill>
                            <a:schemeClr val="tx1"/>
                          </a:solidFill>
                          <a:effectLst/>
                        </a:rPr>
                        <a:t>Cycles</a:t>
                      </a:r>
                      <a:endParaRPr lang="en-US" sz="20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151413" marB="151413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cap="all" spc="60">
                          <a:solidFill>
                            <a:schemeClr val="tx1"/>
                          </a:solidFill>
                          <a:effectLst/>
                        </a:rPr>
                        <a:t>IPC</a:t>
                      </a:r>
                      <a:endParaRPr lang="en-US" sz="20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151413" marB="151413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cap="all" spc="60">
                          <a:solidFill>
                            <a:schemeClr val="tx1"/>
                          </a:solidFill>
                          <a:effectLst/>
                        </a:rPr>
                        <a:t>Description</a:t>
                      </a:r>
                      <a:endParaRPr lang="en-US" sz="20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151413" marB="151413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8966032"/>
                  </a:ext>
                </a:extLst>
              </a:tr>
              <a:tr h="62216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cap="none" spc="0">
                          <a:solidFill>
                            <a:schemeClr val="tx1"/>
                          </a:solidFill>
                          <a:effectLst/>
                        </a:rPr>
                        <a:t>Tower of Hanoi</a:t>
                      </a:r>
                      <a:endParaRPr lang="en-US" sz="2000" b="1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ap="flat" cmpd="sng" algn="ctr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28198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37924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0.743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N of disks = 10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2371792"/>
                  </a:ext>
                </a:extLst>
              </a:tr>
              <a:tr h="62216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cap="none" spc="0">
                          <a:solidFill>
                            <a:schemeClr val="tx1"/>
                          </a:solidFill>
                          <a:effectLst/>
                        </a:rPr>
                        <a:t>Sudoku solver</a:t>
                      </a:r>
                      <a:endParaRPr lang="en-US" sz="2000" b="1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3533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4909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0.720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Cube = 9x9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75980001"/>
                  </a:ext>
                </a:extLst>
              </a:tr>
              <a:tr h="62216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cap="none" spc="0">
                          <a:solidFill>
                            <a:schemeClr val="tx1"/>
                          </a:solidFill>
                          <a:effectLst/>
                        </a:rPr>
                        <a:t>Fibonacci</a:t>
                      </a:r>
                      <a:endParaRPr lang="en-US" sz="2000" b="1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ap="flat" cmpd="sng" algn="ctr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470725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645863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0.728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Fib(20)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1393272"/>
                  </a:ext>
                </a:extLst>
              </a:tr>
              <a:tr h="62216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cap="none" spc="0">
                          <a:solidFill>
                            <a:schemeClr val="tx1"/>
                          </a:solidFill>
                          <a:effectLst/>
                        </a:rPr>
                        <a:t>Binary search</a:t>
                      </a:r>
                      <a:endParaRPr lang="en-US" sz="2000" b="1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652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751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0.868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cap="none" spc="0">
                          <a:solidFill>
                            <a:schemeClr val="tx1"/>
                          </a:solidFill>
                          <a:effectLst/>
                        </a:rPr>
                        <a:t>N=200 elements</a:t>
                      </a:r>
                      <a:endParaRPr lang="en-US" sz="2600" cap="none" spc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13560" marR="113560" marT="0" marB="151413"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38348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27912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D383D8-F1C5-4FA7-85CB-3E4E8E2FBB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2AF113F-4FF5-4731-8DD2-FD95499EA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948" y="5643656"/>
            <a:ext cx="11398103" cy="461665"/>
          </a:xfrm>
          <a:prstGeom prst="rect">
            <a:avLst/>
          </a:prstGeom>
          <a:solidFill>
            <a:srgbClr val="F9F9F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V [32, 64, 128]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Roboto Condensed" panose="02000000000000000000" pitchFamily="2" charset="0"/>
              </a:rPr>
              <a:t>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, M, A, F, D, G, Q, L, C, B, J, T, P, V, 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pic>
        <p:nvPicPr>
          <p:cNvPr id="6148" name="Picture 4" descr="HiFive1 Rev B | Crowd Supply">
            <a:extLst>
              <a:ext uri="{FF2B5EF4-FFF2-40B4-BE49-F238E27FC236}">
                <a16:creationId xmlns:a16="http://schemas.microsoft.com/office/drawing/2014/main" id="{C66BB218-C096-45B2-8D6A-A3A023C2C5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8410" y="1449237"/>
            <a:ext cx="7115175" cy="1704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HiFive1 | Crowd Supply">
            <a:extLst>
              <a:ext uri="{FF2B5EF4-FFF2-40B4-BE49-F238E27FC236}">
                <a16:creationId xmlns:a16="http://schemas.microsoft.com/office/drawing/2014/main" id="{53785690-BE5F-4736-A1F3-3C871BD75D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934" y="4786406"/>
            <a:ext cx="2524125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D66FE783-F0F6-49F0-A5D5-C5AB4F5C9EFC}"/>
              </a:ext>
            </a:extLst>
          </p:cNvPr>
          <p:cNvSpPr txBox="1"/>
          <p:nvPr/>
        </p:nvSpPr>
        <p:spPr>
          <a:xfrm>
            <a:off x="473147" y="3225428"/>
            <a:ext cx="1124570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FE310-G002 includes a SiFive E31 RISC-V core, which is a high-performance single-issue in-order execution pipeline, </a:t>
            </a:r>
            <a:r>
              <a:rPr lang="en-US" dirty="0">
                <a:highlight>
                  <a:srgbClr val="FFFF00"/>
                </a:highlight>
              </a:rPr>
              <a:t>with a peak sustainable execution rate of one instruction per clock cycle</a:t>
            </a:r>
            <a:r>
              <a:rPr lang="en-US" dirty="0"/>
              <a:t>. The RISC-V core supports Machine mode only as well as the standard Multiply, Atomic, and Compressed RISC-V extensions (</a:t>
            </a:r>
            <a:r>
              <a:rPr lang="en-US" dirty="0">
                <a:highlight>
                  <a:srgbClr val="FFFF00"/>
                </a:highlight>
              </a:rPr>
              <a:t>RV32IMAC</a:t>
            </a:r>
            <a:r>
              <a:rPr lang="en-US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6789791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80599-C31A-449A-A4F8-61CAE434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Validation </a:t>
            </a:r>
            <a:r>
              <a:rPr lang="en-US" dirty="0"/>
              <a:t>pla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10195F-727F-4F7B-8EF7-90DECB369CD4}"/>
              </a:ext>
            </a:extLst>
          </p:cNvPr>
          <p:cNvSpPr txBox="1"/>
          <p:nvPr/>
        </p:nvSpPr>
        <p:spPr>
          <a:xfrm>
            <a:off x="1401725" y="5575487"/>
            <a:ext cx="33811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FPGA deploymen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F0373A4-0D2D-402D-84CC-1367891225C9}"/>
              </a:ext>
            </a:extLst>
          </p:cNvPr>
          <p:cNvSpPr txBox="1"/>
          <p:nvPr/>
        </p:nvSpPr>
        <p:spPr>
          <a:xfrm>
            <a:off x="7409121" y="4877438"/>
            <a:ext cx="33811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Validation tracker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2E83A28-8BBD-4B47-8795-6A02D84CA811}"/>
              </a:ext>
            </a:extLst>
          </p:cNvPr>
          <p:cNvSpPr txBox="1"/>
          <p:nvPr/>
        </p:nvSpPr>
        <p:spPr>
          <a:xfrm>
            <a:off x="7409121" y="5575487"/>
            <a:ext cx="33811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erformance tracker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6A3007-F905-4A94-834D-B203C0372878}"/>
              </a:ext>
            </a:extLst>
          </p:cNvPr>
          <p:cNvSpPr txBox="1"/>
          <p:nvPr/>
        </p:nvSpPr>
        <p:spPr>
          <a:xfrm>
            <a:off x="7409123" y="3817693"/>
            <a:ext cx="33811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Data memory image comparis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EA17344-F312-475E-92DD-0E47C16C7A7E}"/>
              </a:ext>
            </a:extLst>
          </p:cNvPr>
          <p:cNvSpPr txBox="1"/>
          <p:nvPr/>
        </p:nvSpPr>
        <p:spPr>
          <a:xfrm>
            <a:off x="1401725" y="3385280"/>
            <a:ext cx="33811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Design review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E2C796-DDCF-4D97-96E1-6B7ED8532F19}"/>
              </a:ext>
            </a:extLst>
          </p:cNvPr>
          <p:cNvSpPr txBox="1"/>
          <p:nvPr/>
        </p:nvSpPr>
        <p:spPr>
          <a:xfrm>
            <a:off x="1401725" y="4136919"/>
            <a:ext cx="33811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RTL simulation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90511E5-84AD-4210-9D67-088EFFEA3608}"/>
              </a:ext>
            </a:extLst>
          </p:cNvPr>
          <p:cNvSpPr txBox="1"/>
          <p:nvPr/>
        </p:nvSpPr>
        <p:spPr>
          <a:xfrm>
            <a:off x="1401725" y="4882990"/>
            <a:ext cx="33811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System-level simula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EA3B850-0CB9-4B60-9512-41ACB4E23A48}"/>
              </a:ext>
            </a:extLst>
          </p:cNvPr>
          <p:cNvSpPr txBox="1"/>
          <p:nvPr/>
        </p:nvSpPr>
        <p:spPr>
          <a:xfrm>
            <a:off x="7361608" y="3154447"/>
            <a:ext cx="33811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ISA simulations</a:t>
            </a:r>
          </a:p>
        </p:txBody>
      </p:sp>
      <p:pic>
        <p:nvPicPr>
          <p:cNvPr id="14" name="Picture 6" descr="HiFive1 | Crowd Supply">
            <a:extLst>
              <a:ext uri="{FF2B5EF4-FFF2-40B4-BE49-F238E27FC236}">
                <a16:creationId xmlns:a16="http://schemas.microsoft.com/office/drawing/2014/main" id="{6B3A04E2-E166-4788-BC4A-B018E58219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123" y="1732092"/>
            <a:ext cx="2524125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310CEAC-666D-44AE-8A17-9AA96ABCB9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3627" y="1360343"/>
            <a:ext cx="1657350" cy="159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0354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2" name="Rectangle 57">
            <a:extLst>
              <a:ext uri="{FF2B5EF4-FFF2-40B4-BE49-F238E27FC236}">
                <a16:creationId xmlns:a16="http://schemas.microsoft.com/office/drawing/2014/main" id="{3E443FD7-A66B-4AA0-872D-B088B9BC5F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E54BDF5-5746-4A4C-8A4E-6D8BB4C8CF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095" y="851517"/>
            <a:ext cx="5238466" cy="2991416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60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emo</a:t>
            </a:r>
          </a:p>
        </p:txBody>
      </p:sp>
      <p:sp>
        <p:nvSpPr>
          <p:cNvPr id="83" name="Freeform: Shape 59">
            <a:extLst>
              <a:ext uri="{FF2B5EF4-FFF2-40B4-BE49-F238E27FC236}">
                <a16:creationId xmlns:a16="http://schemas.microsoft.com/office/drawing/2014/main" id="{C04BE0EF-3561-49B4-9A29-F283168A9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10370" y="851518"/>
            <a:ext cx="6184806" cy="5154967"/>
          </a:xfrm>
          <a:custGeom>
            <a:avLst/>
            <a:gdLst>
              <a:gd name="connsiteX0" fmla="*/ 363179 w 6184806"/>
              <a:gd name="connsiteY0" fmla="*/ 3125191 h 5154967"/>
              <a:gd name="connsiteX1" fmla="*/ 898270 w 6184806"/>
              <a:gd name="connsiteY1" fmla="*/ 3125191 h 5154967"/>
              <a:gd name="connsiteX2" fmla="*/ 980326 w 6184806"/>
              <a:gd name="connsiteY2" fmla="*/ 3173551 h 5154967"/>
              <a:gd name="connsiteX3" fmla="*/ 1248448 w 6184806"/>
              <a:gd name="connsiteY3" fmla="*/ 3635277 h 5154967"/>
              <a:gd name="connsiteX4" fmla="*/ 1248448 w 6184806"/>
              <a:gd name="connsiteY4" fmla="*/ 3729695 h 5154967"/>
              <a:gd name="connsiteX5" fmla="*/ 980326 w 6184806"/>
              <a:gd name="connsiteY5" fmla="*/ 4191421 h 5154967"/>
              <a:gd name="connsiteX6" fmla="*/ 898270 w 6184806"/>
              <a:gd name="connsiteY6" fmla="*/ 4239781 h 5154967"/>
              <a:gd name="connsiteX7" fmla="*/ 363179 w 6184806"/>
              <a:gd name="connsiteY7" fmla="*/ 4239781 h 5154967"/>
              <a:gd name="connsiteX8" fmla="*/ 279969 w 6184806"/>
              <a:gd name="connsiteY8" fmla="*/ 4191421 h 5154967"/>
              <a:gd name="connsiteX9" fmla="*/ 13002 w 6184806"/>
              <a:gd name="connsiteY9" fmla="*/ 3729695 h 5154967"/>
              <a:gd name="connsiteX10" fmla="*/ 13002 w 6184806"/>
              <a:gd name="connsiteY10" fmla="*/ 3635277 h 5154967"/>
              <a:gd name="connsiteX11" fmla="*/ 279969 w 6184806"/>
              <a:gd name="connsiteY11" fmla="*/ 3173551 h 5154967"/>
              <a:gd name="connsiteX12" fmla="*/ 363179 w 6184806"/>
              <a:gd name="connsiteY12" fmla="*/ 3125191 h 5154967"/>
              <a:gd name="connsiteX13" fmla="*/ 2489721 w 6184806"/>
              <a:gd name="connsiteY13" fmla="*/ 570035 h 5154967"/>
              <a:gd name="connsiteX14" fmla="*/ 2764862 w 6184806"/>
              <a:gd name="connsiteY14" fmla="*/ 570035 h 5154967"/>
              <a:gd name="connsiteX15" fmla="*/ 2796959 w 6184806"/>
              <a:gd name="connsiteY15" fmla="*/ 570035 h 5154967"/>
              <a:gd name="connsiteX16" fmla="*/ 2827587 w 6184806"/>
              <a:gd name="connsiteY16" fmla="*/ 622777 h 5154967"/>
              <a:gd name="connsiteX17" fmla="*/ 2977604 w 6184806"/>
              <a:gd name="connsiteY17" fmla="*/ 881117 h 5154967"/>
              <a:gd name="connsiteX18" fmla="*/ 2977604 w 6184806"/>
              <a:gd name="connsiteY18" fmla="*/ 1025720 h 5154967"/>
              <a:gd name="connsiteX19" fmla="*/ 2566968 w 6184806"/>
              <a:gd name="connsiteY19" fmla="*/ 1732863 h 5154967"/>
              <a:gd name="connsiteX20" fmla="*/ 2441299 w 6184806"/>
              <a:gd name="connsiteY20" fmla="*/ 1806927 h 5154967"/>
              <a:gd name="connsiteX21" fmla="*/ 1621798 w 6184806"/>
              <a:gd name="connsiteY21" fmla="*/ 1806927 h 5154967"/>
              <a:gd name="connsiteX22" fmla="*/ 1583218 w 6184806"/>
              <a:gd name="connsiteY22" fmla="*/ 1801802 h 5154967"/>
              <a:gd name="connsiteX23" fmla="*/ 1556683 w 6184806"/>
              <a:gd name="connsiteY23" fmla="*/ 1790677 h 5154967"/>
              <a:gd name="connsiteX24" fmla="*/ 1572899 w 6184806"/>
              <a:gd name="connsiteY24" fmla="*/ 1762630 h 5154967"/>
              <a:gd name="connsiteX25" fmla="*/ 2147429 w 6184806"/>
              <a:gd name="connsiteY25" fmla="*/ 768968 h 5154967"/>
              <a:gd name="connsiteX26" fmla="*/ 2489721 w 6184806"/>
              <a:gd name="connsiteY26" fmla="*/ 570035 h 5154967"/>
              <a:gd name="connsiteX27" fmla="*/ 1573268 w 6184806"/>
              <a:gd name="connsiteY27" fmla="*/ 0 h 5154967"/>
              <a:gd name="connsiteX28" fmla="*/ 2497662 w 6184806"/>
              <a:gd name="connsiteY28" fmla="*/ 0 h 5154967"/>
              <a:gd name="connsiteX29" fmla="*/ 2639415 w 6184806"/>
              <a:gd name="connsiteY29" fmla="*/ 83546 h 5154967"/>
              <a:gd name="connsiteX30" fmla="*/ 2887862 w 6184806"/>
              <a:gd name="connsiteY30" fmla="*/ 511387 h 5154967"/>
              <a:gd name="connsiteX31" fmla="*/ 2915928 w 6184806"/>
              <a:gd name="connsiteY31" fmla="*/ 559720 h 5154967"/>
              <a:gd name="connsiteX32" fmla="*/ 2893844 w 6184806"/>
              <a:gd name="connsiteY32" fmla="*/ 559720 h 5154967"/>
              <a:gd name="connsiteX33" fmla="*/ 2789466 w 6184806"/>
              <a:gd name="connsiteY33" fmla="*/ 559720 h 5154967"/>
              <a:gd name="connsiteX34" fmla="*/ 2744122 w 6184806"/>
              <a:gd name="connsiteY34" fmla="*/ 481634 h 5154967"/>
              <a:gd name="connsiteX35" fmla="*/ 2570885 w 6184806"/>
              <a:gd name="connsiteY35" fmla="*/ 183309 h 5154967"/>
              <a:gd name="connsiteX36" fmla="*/ 2445216 w 6184806"/>
              <a:gd name="connsiteY36" fmla="*/ 109243 h 5154967"/>
              <a:gd name="connsiteX37" fmla="*/ 1625714 w 6184806"/>
              <a:gd name="connsiteY37" fmla="*/ 109243 h 5154967"/>
              <a:gd name="connsiteX38" fmla="*/ 1498276 w 6184806"/>
              <a:gd name="connsiteY38" fmla="*/ 183309 h 5154967"/>
              <a:gd name="connsiteX39" fmla="*/ 1089410 w 6184806"/>
              <a:gd name="connsiteY39" fmla="*/ 890450 h 5154967"/>
              <a:gd name="connsiteX40" fmla="*/ 1089410 w 6184806"/>
              <a:gd name="connsiteY40" fmla="*/ 1035054 h 5154967"/>
              <a:gd name="connsiteX41" fmla="*/ 1498276 w 6184806"/>
              <a:gd name="connsiteY41" fmla="*/ 1742196 h 5154967"/>
              <a:gd name="connsiteX42" fmla="*/ 1552039 w 6184806"/>
              <a:gd name="connsiteY42" fmla="*/ 1796422 h 5154967"/>
              <a:gd name="connsiteX43" fmla="*/ 1558260 w 6184806"/>
              <a:gd name="connsiteY43" fmla="*/ 1799029 h 5154967"/>
              <a:gd name="connsiteX44" fmla="*/ 1524911 w 6184806"/>
              <a:gd name="connsiteY44" fmla="*/ 1856707 h 5154967"/>
              <a:gd name="connsiteX45" fmla="*/ 1500108 w 6184806"/>
              <a:gd name="connsiteY45" fmla="*/ 1899604 h 5154967"/>
              <a:gd name="connsiteX46" fmla="*/ 1525834 w 6184806"/>
              <a:gd name="connsiteY46" fmla="*/ 1910390 h 5154967"/>
              <a:gd name="connsiteX47" fmla="*/ 1569352 w 6184806"/>
              <a:gd name="connsiteY47" fmla="*/ 1916170 h 5154967"/>
              <a:gd name="connsiteX48" fmla="*/ 2493745 w 6184806"/>
              <a:gd name="connsiteY48" fmla="*/ 1916170 h 5154967"/>
              <a:gd name="connsiteX49" fmla="*/ 2635498 w 6184806"/>
              <a:gd name="connsiteY49" fmla="*/ 1832627 h 5154967"/>
              <a:gd name="connsiteX50" fmla="*/ 3098693 w 6184806"/>
              <a:gd name="connsiteY50" fmla="*/ 1034974 h 5154967"/>
              <a:gd name="connsiteX51" fmla="*/ 3098693 w 6184806"/>
              <a:gd name="connsiteY51" fmla="*/ 871863 h 5154967"/>
              <a:gd name="connsiteX52" fmla="*/ 2945803 w 6184806"/>
              <a:gd name="connsiteY52" fmla="*/ 608576 h 5154967"/>
              <a:gd name="connsiteX53" fmla="*/ 2923422 w 6184806"/>
              <a:gd name="connsiteY53" fmla="*/ 570035 h 5154967"/>
              <a:gd name="connsiteX54" fmla="*/ 3027104 w 6184806"/>
              <a:gd name="connsiteY54" fmla="*/ 570035 h 5154967"/>
              <a:gd name="connsiteX55" fmla="*/ 4690846 w 6184806"/>
              <a:gd name="connsiteY55" fmla="*/ 570035 h 5154967"/>
              <a:gd name="connsiteX56" fmla="*/ 5028384 w 6184806"/>
              <a:gd name="connsiteY56" fmla="*/ 768968 h 5154967"/>
              <a:gd name="connsiteX57" fmla="*/ 6131323 w 6184806"/>
              <a:gd name="connsiteY57" fmla="*/ 2668304 h 5154967"/>
              <a:gd name="connsiteX58" fmla="*/ 6131323 w 6184806"/>
              <a:gd name="connsiteY58" fmla="*/ 3056698 h 5154967"/>
              <a:gd name="connsiteX59" fmla="*/ 5028384 w 6184806"/>
              <a:gd name="connsiteY59" fmla="*/ 4956035 h 5154967"/>
              <a:gd name="connsiteX60" fmla="*/ 4690846 w 6184806"/>
              <a:gd name="connsiteY60" fmla="*/ 5154967 h 5154967"/>
              <a:gd name="connsiteX61" fmla="*/ 2489721 w 6184806"/>
              <a:gd name="connsiteY61" fmla="*/ 5154967 h 5154967"/>
              <a:gd name="connsiteX62" fmla="*/ 2147429 w 6184806"/>
              <a:gd name="connsiteY62" fmla="*/ 4956035 h 5154967"/>
              <a:gd name="connsiteX63" fmla="*/ 1049243 w 6184806"/>
              <a:gd name="connsiteY63" fmla="*/ 3056698 h 5154967"/>
              <a:gd name="connsiteX64" fmla="*/ 1049243 w 6184806"/>
              <a:gd name="connsiteY64" fmla="*/ 2668304 h 5154967"/>
              <a:gd name="connsiteX65" fmla="*/ 1457007 w 6184806"/>
              <a:gd name="connsiteY65" fmla="*/ 1963067 h 5154967"/>
              <a:gd name="connsiteX66" fmla="*/ 1491373 w 6184806"/>
              <a:gd name="connsiteY66" fmla="*/ 1903634 h 5154967"/>
              <a:gd name="connsiteX67" fmla="*/ 1490164 w 6184806"/>
              <a:gd name="connsiteY67" fmla="*/ 1903127 h 5154967"/>
              <a:gd name="connsiteX68" fmla="*/ 1429519 w 6184806"/>
              <a:gd name="connsiteY68" fmla="*/ 1841960 h 5154967"/>
              <a:gd name="connsiteX69" fmla="*/ 968320 w 6184806"/>
              <a:gd name="connsiteY69" fmla="*/ 1044307 h 5154967"/>
              <a:gd name="connsiteX70" fmla="*/ 968320 w 6184806"/>
              <a:gd name="connsiteY70" fmla="*/ 881196 h 5154967"/>
              <a:gd name="connsiteX71" fmla="*/ 1429519 w 6184806"/>
              <a:gd name="connsiteY71" fmla="*/ 83546 h 5154967"/>
              <a:gd name="connsiteX72" fmla="*/ 1573268 w 6184806"/>
              <a:gd name="connsiteY72" fmla="*/ 0 h 51549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6184806" h="5154967">
                <a:moveTo>
                  <a:pt x="363179" y="3125191"/>
                </a:moveTo>
                <a:cubicBezTo>
                  <a:pt x="363179" y="3125191"/>
                  <a:pt x="363179" y="3125191"/>
                  <a:pt x="898270" y="3125191"/>
                </a:cubicBezTo>
                <a:cubicBezTo>
                  <a:pt x="931786" y="3125191"/>
                  <a:pt x="964145" y="3143614"/>
                  <a:pt x="980326" y="3173551"/>
                </a:cubicBezTo>
                <a:cubicBezTo>
                  <a:pt x="980326" y="3173551"/>
                  <a:pt x="980326" y="3173551"/>
                  <a:pt x="1248448" y="3635277"/>
                </a:cubicBezTo>
                <a:cubicBezTo>
                  <a:pt x="1265784" y="3664063"/>
                  <a:pt x="1265784" y="3700909"/>
                  <a:pt x="1248448" y="3729695"/>
                </a:cubicBezTo>
                <a:cubicBezTo>
                  <a:pt x="1248448" y="3729695"/>
                  <a:pt x="1248448" y="3729695"/>
                  <a:pt x="980326" y="4191421"/>
                </a:cubicBezTo>
                <a:cubicBezTo>
                  <a:pt x="964145" y="4221358"/>
                  <a:pt x="931786" y="4239781"/>
                  <a:pt x="898270" y="4239781"/>
                </a:cubicBezTo>
                <a:cubicBezTo>
                  <a:pt x="898270" y="4239781"/>
                  <a:pt x="898270" y="4239781"/>
                  <a:pt x="363179" y="4239781"/>
                </a:cubicBezTo>
                <a:cubicBezTo>
                  <a:pt x="328508" y="4239781"/>
                  <a:pt x="297305" y="4221358"/>
                  <a:pt x="279969" y="4191421"/>
                </a:cubicBezTo>
                <a:cubicBezTo>
                  <a:pt x="279969" y="4191421"/>
                  <a:pt x="279969" y="4191421"/>
                  <a:pt x="13002" y="3729695"/>
                </a:cubicBezTo>
                <a:cubicBezTo>
                  <a:pt x="-4334" y="3700909"/>
                  <a:pt x="-4334" y="3664063"/>
                  <a:pt x="13002" y="3635277"/>
                </a:cubicBezTo>
                <a:cubicBezTo>
                  <a:pt x="13002" y="3635277"/>
                  <a:pt x="13002" y="3635277"/>
                  <a:pt x="279969" y="3173551"/>
                </a:cubicBezTo>
                <a:cubicBezTo>
                  <a:pt x="297305" y="3143614"/>
                  <a:pt x="328508" y="3125191"/>
                  <a:pt x="363179" y="3125191"/>
                </a:cubicBezTo>
                <a:close/>
                <a:moveTo>
                  <a:pt x="2489721" y="570035"/>
                </a:moveTo>
                <a:cubicBezTo>
                  <a:pt x="2489721" y="570035"/>
                  <a:pt x="2489721" y="570035"/>
                  <a:pt x="2764862" y="570035"/>
                </a:cubicBezTo>
                <a:lnTo>
                  <a:pt x="2796959" y="570035"/>
                </a:lnTo>
                <a:lnTo>
                  <a:pt x="2827587" y="622777"/>
                </a:lnTo>
                <a:cubicBezTo>
                  <a:pt x="2870233" y="696217"/>
                  <a:pt x="2919858" y="781675"/>
                  <a:pt x="2977604" y="881117"/>
                </a:cubicBezTo>
                <a:cubicBezTo>
                  <a:pt x="3004153" y="925204"/>
                  <a:pt x="3004153" y="981634"/>
                  <a:pt x="2977604" y="1025720"/>
                </a:cubicBezTo>
                <a:cubicBezTo>
                  <a:pt x="2977604" y="1025720"/>
                  <a:pt x="2977604" y="1025720"/>
                  <a:pt x="2566968" y="1732863"/>
                </a:cubicBezTo>
                <a:cubicBezTo>
                  <a:pt x="2542188" y="1778712"/>
                  <a:pt x="2492629" y="1806927"/>
                  <a:pt x="2441299" y="1806927"/>
                </a:cubicBezTo>
                <a:cubicBezTo>
                  <a:pt x="2441299" y="1806927"/>
                  <a:pt x="2441299" y="1806927"/>
                  <a:pt x="1621798" y="1806927"/>
                </a:cubicBezTo>
                <a:cubicBezTo>
                  <a:pt x="1608523" y="1806927"/>
                  <a:pt x="1595580" y="1805163"/>
                  <a:pt x="1583218" y="1801802"/>
                </a:cubicBezTo>
                <a:lnTo>
                  <a:pt x="1556683" y="1790677"/>
                </a:lnTo>
                <a:lnTo>
                  <a:pt x="1572899" y="1762630"/>
                </a:lnTo>
                <a:cubicBezTo>
                  <a:pt x="1719523" y="1509042"/>
                  <a:pt x="1907201" y="1184448"/>
                  <a:pt x="2147429" y="768968"/>
                </a:cubicBezTo>
                <a:cubicBezTo>
                  <a:pt x="2218739" y="645819"/>
                  <a:pt x="2347099" y="570035"/>
                  <a:pt x="2489721" y="570035"/>
                </a:cubicBezTo>
                <a:close/>
                <a:moveTo>
                  <a:pt x="1573268" y="0"/>
                </a:moveTo>
                <a:cubicBezTo>
                  <a:pt x="1573268" y="0"/>
                  <a:pt x="1573268" y="0"/>
                  <a:pt x="2497662" y="0"/>
                </a:cubicBezTo>
                <a:cubicBezTo>
                  <a:pt x="2555561" y="0"/>
                  <a:pt x="2611463" y="31828"/>
                  <a:pt x="2639415" y="83546"/>
                </a:cubicBezTo>
                <a:cubicBezTo>
                  <a:pt x="2639415" y="83546"/>
                  <a:pt x="2639415" y="83546"/>
                  <a:pt x="2887862" y="511387"/>
                </a:cubicBezTo>
                <a:lnTo>
                  <a:pt x="2915928" y="559720"/>
                </a:lnTo>
                <a:lnTo>
                  <a:pt x="2893844" y="559720"/>
                </a:lnTo>
                <a:lnTo>
                  <a:pt x="2789466" y="559720"/>
                </a:lnTo>
                <a:lnTo>
                  <a:pt x="2744122" y="481634"/>
                </a:lnTo>
                <a:cubicBezTo>
                  <a:pt x="2570885" y="183309"/>
                  <a:pt x="2570885" y="183309"/>
                  <a:pt x="2570885" y="183309"/>
                </a:cubicBezTo>
                <a:cubicBezTo>
                  <a:pt x="2546104" y="137459"/>
                  <a:pt x="2496545" y="109243"/>
                  <a:pt x="2445216" y="109243"/>
                </a:cubicBezTo>
                <a:cubicBezTo>
                  <a:pt x="1625714" y="109243"/>
                  <a:pt x="1625714" y="109243"/>
                  <a:pt x="1625714" y="109243"/>
                </a:cubicBezTo>
                <a:cubicBezTo>
                  <a:pt x="1572615" y="109243"/>
                  <a:pt x="1524825" y="137459"/>
                  <a:pt x="1498276" y="183309"/>
                </a:cubicBezTo>
                <a:cubicBezTo>
                  <a:pt x="1089410" y="890450"/>
                  <a:pt x="1089410" y="890450"/>
                  <a:pt x="1089410" y="890450"/>
                </a:cubicBezTo>
                <a:cubicBezTo>
                  <a:pt x="1062860" y="934537"/>
                  <a:pt x="1062860" y="990967"/>
                  <a:pt x="1089410" y="1035054"/>
                </a:cubicBezTo>
                <a:cubicBezTo>
                  <a:pt x="1498276" y="1742196"/>
                  <a:pt x="1498276" y="1742196"/>
                  <a:pt x="1498276" y="1742196"/>
                </a:cubicBezTo>
                <a:cubicBezTo>
                  <a:pt x="1511551" y="1765121"/>
                  <a:pt x="1530135" y="1783637"/>
                  <a:pt x="1552039" y="1796422"/>
                </a:cubicBezTo>
                <a:lnTo>
                  <a:pt x="1558260" y="1799029"/>
                </a:lnTo>
                <a:lnTo>
                  <a:pt x="1524911" y="1856707"/>
                </a:lnTo>
                <a:lnTo>
                  <a:pt x="1500108" y="1899604"/>
                </a:lnTo>
                <a:lnTo>
                  <a:pt x="1525834" y="1910390"/>
                </a:lnTo>
                <a:cubicBezTo>
                  <a:pt x="1539779" y="1914181"/>
                  <a:pt x="1554378" y="1916170"/>
                  <a:pt x="1569352" y="1916170"/>
                </a:cubicBezTo>
                <a:cubicBezTo>
                  <a:pt x="2493745" y="1916170"/>
                  <a:pt x="2493745" y="1916170"/>
                  <a:pt x="2493745" y="1916170"/>
                </a:cubicBezTo>
                <a:cubicBezTo>
                  <a:pt x="2551645" y="1916170"/>
                  <a:pt x="2607546" y="1884345"/>
                  <a:pt x="2635498" y="1832627"/>
                </a:cubicBezTo>
                <a:cubicBezTo>
                  <a:pt x="3098693" y="1034974"/>
                  <a:pt x="3098693" y="1034974"/>
                  <a:pt x="3098693" y="1034974"/>
                </a:cubicBezTo>
                <a:cubicBezTo>
                  <a:pt x="3128641" y="985246"/>
                  <a:pt x="3128641" y="921593"/>
                  <a:pt x="3098693" y="871863"/>
                </a:cubicBezTo>
                <a:cubicBezTo>
                  <a:pt x="3040794" y="772157"/>
                  <a:pt x="2990132" y="684914"/>
                  <a:pt x="2945803" y="608576"/>
                </a:cubicBezTo>
                <a:lnTo>
                  <a:pt x="2923422" y="570035"/>
                </a:lnTo>
                <a:lnTo>
                  <a:pt x="3027104" y="570035"/>
                </a:lnTo>
                <a:cubicBezTo>
                  <a:pt x="3349535" y="570035"/>
                  <a:pt x="3865424" y="570035"/>
                  <a:pt x="4690846" y="570035"/>
                </a:cubicBezTo>
                <a:cubicBezTo>
                  <a:pt x="4828714" y="570035"/>
                  <a:pt x="4961827" y="645819"/>
                  <a:pt x="5028384" y="768968"/>
                </a:cubicBezTo>
                <a:cubicBezTo>
                  <a:pt x="5028384" y="768968"/>
                  <a:pt x="5028384" y="768968"/>
                  <a:pt x="6131323" y="2668304"/>
                </a:cubicBezTo>
                <a:cubicBezTo>
                  <a:pt x="6202634" y="2786717"/>
                  <a:pt x="6202634" y="2938285"/>
                  <a:pt x="6131323" y="3056698"/>
                </a:cubicBezTo>
                <a:cubicBezTo>
                  <a:pt x="6131323" y="3056698"/>
                  <a:pt x="6131323" y="3056698"/>
                  <a:pt x="5028384" y="4956035"/>
                </a:cubicBezTo>
                <a:cubicBezTo>
                  <a:pt x="4961827" y="5079184"/>
                  <a:pt x="4828714" y="5154967"/>
                  <a:pt x="4690846" y="5154967"/>
                </a:cubicBezTo>
                <a:cubicBezTo>
                  <a:pt x="4690846" y="5154967"/>
                  <a:pt x="4690846" y="5154967"/>
                  <a:pt x="2489721" y="5154967"/>
                </a:cubicBezTo>
                <a:cubicBezTo>
                  <a:pt x="2347099" y="5154967"/>
                  <a:pt x="2218739" y="5079184"/>
                  <a:pt x="2147429" y="4956035"/>
                </a:cubicBezTo>
                <a:cubicBezTo>
                  <a:pt x="2147429" y="4956035"/>
                  <a:pt x="2147429" y="4956035"/>
                  <a:pt x="1049243" y="3056698"/>
                </a:cubicBezTo>
                <a:cubicBezTo>
                  <a:pt x="977932" y="2938285"/>
                  <a:pt x="977932" y="2786717"/>
                  <a:pt x="1049243" y="2668304"/>
                </a:cubicBezTo>
                <a:cubicBezTo>
                  <a:pt x="1049243" y="2668304"/>
                  <a:pt x="1049243" y="2668304"/>
                  <a:pt x="1457007" y="1963067"/>
                </a:cubicBezTo>
                <a:lnTo>
                  <a:pt x="1491373" y="1903634"/>
                </a:lnTo>
                <a:lnTo>
                  <a:pt x="1490164" y="1903127"/>
                </a:lnTo>
                <a:cubicBezTo>
                  <a:pt x="1465456" y="1888705"/>
                  <a:pt x="1444493" y="1867820"/>
                  <a:pt x="1429519" y="1841960"/>
                </a:cubicBezTo>
                <a:cubicBezTo>
                  <a:pt x="1429519" y="1841960"/>
                  <a:pt x="1429519" y="1841960"/>
                  <a:pt x="968320" y="1044307"/>
                </a:cubicBezTo>
                <a:cubicBezTo>
                  <a:pt x="938371" y="994579"/>
                  <a:pt x="938371" y="930926"/>
                  <a:pt x="968320" y="881196"/>
                </a:cubicBezTo>
                <a:cubicBezTo>
                  <a:pt x="968320" y="881196"/>
                  <a:pt x="968320" y="881196"/>
                  <a:pt x="1429519" y="83546"/>
                </a:cubicBezTo>
                <a:cubicBezTo>
                  <a:pt x="1459466" y="31828"/>
                  <a:pt x="1513373" y="0"/>
                  <a:pt x="1573268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43" name="Graphic 42" descr="Play">
            <a:extLst>
              <a:ext uri="{FF2B5EF4-FFF2-40B4-BE49-F238E27FC236}">
                <a16:creationId xmlns:a16="http://schemas.microsoft.com/office/drawing/2014/main" id="{3761B452-09F3-8CEA-F3E7-E414B377F74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531503" y="2129307"/>
            <a:ext cx="3217333" cy="3217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0758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80599-C31A-449A-A4F8-61CAE43456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28368" y="4511524"/>
            <a:ext cx="4937937" cy="1363215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Alternatives…</a:t>
            </a:r>
            <a:br>
              <a:rPr lang="en-US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</a:br>
            <a:r>
              <a:rPr lang="en-US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RISC based Arch</a:t>
            </a:r>
          </a:p>
        </p:txBody>
      </p:sp>
      <p:sp>
        <p:nvSpPr>
          <p:cNvPr id="192" name="Freeform: Shape 191">
            <a:extLst>
              <a:ext uri="{FF2B5EF4-FFF2-40B4-BE49-F238E27FC236}">
                <a16:creationId xmlns:a16="http://schemas.microsoft.com/office/drawing/2014/main" id="{2E2D6188-24E5-426A-BB2A-3FA2D6B9C3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288331"/>
            <a:ext cx="3564638" cy="4569668"/>
          </a:xfrm>
          <a:custGeom>
            <a:avLst/>
            <a:gdLst>
              <a:gd name="connsiteX0" fmla="*/ 640080 w 3564638"/>
              <a:gd name="connsiteY0" fmla="*/ 0 h 4569668"/>
              <a:gd name="connsiteX1" fmla="*/ 3564638 w 3564638"/>
              <a:gd name="connsiteY1" fmla="*/ 2924558 h 4569668"/>
              <a:gd name="connsiteX2" fmla="*/ 3065170 w 3564638"/>
              <a:gd name="connsiteY2" fmla="*/ 4559707 h 4569668"/>
              <a:gd name="connsiteX3" fmla="*/ 3057720 w 3564638"/>
              <a:gd name="connsiteY3" fmla="*/ 4569668 h 4569668"/>
              <a:gd name="connsiteX4" fmla="*/ 0 w 3564638"/>
              <a:gd name="connsiteY4" fmla="*/ 4569668 h 4569668"/>
              <a:gd name="connsiteX5" fmla="*/ 0 w 3564638"/>
              <a:gd name="connsiteY5" fmla="*/ 72448 h 4569668"/>
              <a:gd name="connsiteX6" fmla="*/ 50679 w 3564638"/>
              <a:gd name="connsiteY6" fmla="*/ 59417 h 4569668"/>
              <a:gd name="connsiteX7" fmla="*/ 640080 w 3564638"/>
              <a:gd name="connsiteY7" fmla="*/ 0 h 45696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564638" h="4569668">
                <a:moveTo>
                  <a:pt x="640080" y="0"/>
                </a:moveTo>
                <a:cubicBezTo>
                  <a:pt x="2255269" y="0"/>
                  <a:pt x="3564638" y="1309369"/>
                  <a:pt x="3564638" y="2924558"/>
                </a:cubicBezTo>
                <a:cubicBezTo>
                  <a:pt x="3564638" y="3530254"/>
                  <a:pt x="3380508" y="4092944"/>
                  <a:pt x="3065170" y="4559707"/>
                </a:cubicBezTo>
                <a:lnTo>
                  <a:pt x="3057720" y="4569668"/>
                </a:lnTo>
                <a:lnTo>
                  <a:pt x="0" y="4569668"/>
                </a:lnTo>
                <a:lnTo>
                  <a:pt x="0" y="72448"/>
                </a:lnTo>
                <a:lnTo>
                  <a:pt x="50679" y="59417"/>
                </a:lnTo>
                <a:cubicBezTo>
                  <a:pt x="241061" y="20459"/>
                  <a:pt x="438181" y="0"/>
                  <a:pt x="640080" y="0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93" name="Freeform: Shape 192">
            <a:extLst>
              <a:ext uri="{FF2B5EF4-FFF2-40B4-BE49-F238E27FC236}">
                <a16:creationId xmlns:a16="http://schemas.microsoft.com/office/drawing/2014/main" id="{F6E384F5-137A-40B1-97F0-694CC6ECD59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122218"/>
            <a:ext cx="3730752" cy="4735782"/>
          </a:xfrm>
          <a:custGeom>
            <a:avLst/>
            <a:gdLst>
              <a:gd name="connsiteX0" fmla="*/ 640080 w 3730752"/>
              <a:gd name="connsiteY0" fmla="*/ 0 h 4735782"/>
              <a:gd name="connsiteX1" fmla="*/ 3730752 w 3730752"/>
              <a:gd name="connsiteY1" fmla="*/ 3090672 h 4735782"/>
              <a:gd name="connsiteX2" fmla="*/ 3357725 w 3730752"/>
              <a:gd name="connsiteY2" fmla="*/ 4563870 h 4735782"/>
              <a:gd name="connsiteX3" fmla="*/ 3253285 w 3730752"/>
              <a:gd name="connsiteY3" fmla="*/ 4735782 h 4735782"/>
              <a:gd name="connsiteX4" fmla="*/ 0 w 3730752"/>
              <a:gd name="connsiteY4" fmla="*/ 4735782 h 4735782"/>
              <a:gd name="connsiteX5" fmla="*/ 0 w 3730752"/>
              <a:gd name="connsiteY5" fmla="*/ 67215 h 4735782"/>
              <a:gd name="connsiteX6" fmla="*/ 17202 w 3730752"/>
              <a:gd name="connsiteY6" fmla="*/ 62792 h 4735782"/>
              <a:gd name="connsiteX7" fmla="*/ 640080 w 3730752"/>
              <a:gd name="connsiteY7" fmla="*/ 0 h 4735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730752" h="4735782">
                <a:moveTo>
                  <a:pt x="640080" y="0"/>
                </a:moveTo>
                <a:cubicBezTo>
                  <a:pt x="2347011" y="0"/>
                  <a:pt x="3730752" y="1383741"/>
                  <a:pt x="3730752" y="3090672"/>
                </a:cubicBezTo>
                <a:cubicBezTo>
                  <a:pt x="3730752" y="3624088"/>
                  <a:pt x="3595621" y="4125943"/>
                  <a:pt x="3357725" y="4563870"/>
                </a:cubicBezTo>
                <a:lnTo>
                  <a:pt x="3253285" y="4735782"/>
                </a:lnTo>
                <a:lnTo>
                  <a:pt x="0" y="4735782"/>
                </a:lnTo>
                <a:lnTo>
                  <a:pt x="0" y="67215"/>
                </a:lnTo>
                <a:lnTo>
                  <a:pt x="17202" y="62792"/>
                </a:lnTo>
                <a:cubicBezTo>
                  <a:pt x="218397" y="21621"/>
                  <a:pt x="426714" y="0"/>
                  <a:pt x="640080" y="0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4" name="Freeform: Shape 193">
            <a:extLst>
              <a:ext uri="{FF2B5EF4-FFF2-40B4-BE49-F238E27FC236}">
                <a16:creationId xmlns:a16="http://schemas.microsoft.com/office/drawing/2014/main" id="{9DBC4630-03DA-474F-BBCB-BA3AE6B317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81982" y="-4332"/>
            <a:ext cx="4242816" cy="2454158"/>
          </a:xfrm>
          <a:custGeom>
            <a:avLst/>
            <a:gdLst>
              <a:gd name="connsiteX0" fmla="*/ 28633 w 4242816"/>
              <a:gd name="connsiteY0" fmla="*/ 0 h 2454158"/>
              <a:gd name="connsiteX1" fmla="*/ 4214183 w 4242816"/>
              <a:gd name="connsiteY1" fmla="*/ 0 h 2454158"/>
              <a:gd name="connsiteX2" fmla="*/ 4231864 w 4242816"/>
              <a:gd name="connsiteY2" fmla="*/ 115848 h 2454158"/>
              <a:gd name="connsiteX3" fmla="*/ 4242816 w 4242816"/>
              <a:gd name="connsiteY3" fmla="*/ 332750 h 2454158"/>
              <a:gd name="connsiteX4" fmla="*/ 2121408 w 4242816"/>
              <a:gd name="connsiteY4" fmla="*/ 2454158 h 2454158"/>
              <a:gd name="connsiteX5" fmla="*/ 0 w 4242816"/>
              <a:gd name="connsiteY5" fmla="*/ 332750 h 2454158"/>
              <a:gd name="connsiteX6" fmla="*/ 10953 w 4242816"/>
              <a:gd name="connsiteY6" fmla="*/ 115848 h 24541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242816" h="2454158">
                <a:moveTo>
                  <a:pt x="28633" y="0"/>
                </a:moveTo>
                <a:lnTo>
                  <a:pt x="4214183" y="0"/>
                </a:lnTo>
                <a:lnTo>
                  <a:pt x="4231864" y="115848"/>
                </a:lnTo>
                <a:cubicBezTo>
                  <a:pt x="4239106" y="187164"/>
                  <a:pt x="4242816" y="259524"/>
                  <a:pt x="4242816" y="332750"/>
                </a:cubicBezTo>
                <a:cubicBezTo>
                  <a:pt x="4242816" y="1504371"/>
                  <a:pt x="3293029" y="2454158"/>
                  <a:pt x="2121408" y="2454158"/>
                </a:cubicBezTo>
                <a:cubicBezTo>
                  <a:pt x="949787" y="2454158"/>
                  <a:pt x="0" y="1504371"/>
                  <a:pt x="0" y="332750"/>
                </a:cubicBezTo>
                <a:cubicBezTo>
                  <a:pt x="0" y="259524"/>
                  <a:pt x="3710" y="187164"/>
                  <a:pt x="10953" y="115848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5" name="Freeform: Shape 194">
            <a:extLst>
              <a:ext uri="{FF2B5EF4-FFF2-40B4-BE49-F238E27FC236}">
                <a16:creationId xmlns:a16="http://schemas.microsoft.com/office/drawing/2014/main" id="{1208BC59-C84F-483F-80CD-FAEC74229B9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6573" y="0"/>
            <a:ext cx="3913632" cy="2285234"/>
          </a:xfrm>
          <a:custGeom>
            <a:avLst/>
            <a:gdLst>
              <a:gd name="connsiteX0" fmla="*/ 29691 w 3913632"/>
              <a:gd name="connsiteY0" fmla="*/ 0 h 2285234"/>
              <a:gd name="connsiteX1" fmla="*/ 3883942 w 3913632"/>
              <a:gd name="connsiteY1" fmla="*/ 0 h 2285234"/>
              <a:gd name="connsiteX2" fmla="*/ 3903529 w 3913632"/>
              <a:gd name="connsiteY2" fmla="*/ 128345 h 2285234"/>
              <a:gd name="connsiteX3" fmla="*/ 3913632 w 3913632"/>
              <a:gd name="connsiteY3" fmla="*/ 328418 h 2285234"/>
              <a:gd name="connsiteX4" fmla="*/ 1956816 w 3913632"/>
              <a:gd name="connsiteY4" fmla="*/ 2285234 h 2285234"/>
              <a:gd name="connsiteX5" fmla="*/ 0 w 3913632"/>
              <a:gd name="connsiteY5" fmla="*/ 328418 h 2285234"/>
              <a:gd name="connsiteX6" fmla="*/ 10103 w 3913632"/>
              <a:gd name="connsiteY6" fmla="*/ 128345 h 22852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913632" h="2285234">
                <a:moveTo>
                  <a:pt x="29691" y="0"/>
                </a:moveTo>
                <a:lnTo>
                  <a:pt x="3883942" y="0"/>
                </a:lnTo>
                <a:lnTo>
                  <a:pt x="3903529" y="128345"/>
                </a:lnTo>
                <a:cubicBezTo>
                  <a:pt x="3910210" y="194127"/>
                  <a:pt x="3913632" y="260873"/>
                  <a:pt x="3913632" y="328418"/>
                </a:cubicBezTo>
                <a:cubicBezTo>
                  <a:pt x="3913632" y="1409138"/>
                  <a:pt x="3037536" y="2285234"/>
                  <a:pt x="1956816" y="2285234"/>
                </a:cubicBezTo>
                <a:cubicBezTo>
                  <a:pt x="876096" y="2285234"/>
                  <a:pt x="0" y="1409138"/>
                  <a:pt x="0" y="328418"/>
                </a:cubicBezTo>
                <a:cubicBezTo>
                  <a:pt x="0" y="260873"/>
                  <a:pt x="3422" y="194127"/>
                  <a:pt x="10103" y="128345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2058" name="Picture 10" descr="powerpc-logo - fentISS">
            <a:extLst>
              <a:ext uri="{FF2B5EF4-FFF2-40B4-BE49-F238E27FC236}">
                <a16:creationId xmlns:a16="http://schemas.microsoft.com/office/drawing/2014/main" id="{E3149396-66B7-424D-B22A-FD9F72A263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92086" y="715303"/>
            <a:ext cx="2410097" cy="496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6" name="Freeform: Shape 195">
            <a:extLst>
              <a:ext uri="{FF2B5EF4-FFF2-40B4-BE49-F238E27FC236}">
                <a16:creationId xmlns:a16="http://schemas.microsoft.com/office/drawing/2014/main" id="{A1DABD52-05DF-4F31-AFB9-B330D8BE46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25559" y="725908"/>
            <a:ext cx="2852928" cy="2852928"/>
          </a:xfrm>
          <a:custGeom>
            <a:avLst/>
            <a:gdLst>
              <a:gd name="connsiteX0" fmla="*/ 1426464 w 2852928"/>
              <a:gd name="connsiteY0" fmla="*/ 0 h 2852928"/>
              <a:gd name="connsiteX1" fmla="*/ 2852928 w 2852928"/>
              <a:gd name="connsiteY1" fmla="*/ 1426464 h 2852928"/>
              <a:gd name="connsiteX2" fmla="*/ 1426464 w 2852928"/>
              <a:gd name="connsiteY2" fmla="*/ 2852928 h 2852928"/>
              <a:gd name="connsiteX3" fmla="*/ 0 w 2852928"/>
              <a:gd name="connsiteY3" fmla="*/ 1426464 h 2852928"/>
              <a:gd name="connsiteX4" fmla="*/ 1426464 w 2852928"/>
              <a:gd name="connsiteY4" fmla="*/ 0 h 28529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52928" h="2852928">
                <a:moveTo>
                  <a:pt x="1426464" y="0"/>
                </a:moveTo>
                <a:cubicBezTo>
                  <a:pt x="2214278" y="0"/>
                  <a:pt x="2852928" y="638650"/>
                  <a:pt x="2852928" y="1426464"/>
                </a:cubicBezTo>
                <a:cubicBezTo>
                  <a:pt x="2852928" y="2214278"/>
                  <a:pt x="2214278" y="2852928"/>
                  <a:pt x="1426464" y="2852928"/>
                </a:cubicBezTo>
                <a:cubicBezTo>
                  <a:pt x="638650" y="2852928"/>
                  <a:pt x="0" y="2214278"/>
                  <a:pt x="0" y="1426464"/>
                </a:cubicBezTo>
                <a:cubicBezTo>
                  <a:pt x="0" y="638650"/>
                  <a:pt x="638650" y="0"/>
                  <a:pt x="1426464" y="0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97" name="Oval 196">
            <a:extLst>
              <a:ext uri="{FF2B5EF4-FFF2-40B4-BE49-F238E27FC236}">
                <a16:creationId xmlns:a16="http://schemas.microsoft.com/office/drawing/2014/main" id="{78418A25-6EAC-4140-BFE6-284E1925B5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360967" y="561316"/>
            <a:ext cx="3182112" cy="3182112"/>
          </a:xfrm>
          <a:prstGeom prst="ellipse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054" name="Picture 6" descr="AVR microcontrollers - Wikipedia">
            <a:extLst>
              <a:ext uri="{FF2B5EF4-FFF2-40B4-BE49-F238E27FC236}">
                <a16:creationId xmlns:a16="http://schemas.microsoft.com/office/drawing/2014/main" id="{CF197D11-0ECC-40A6-90FA-28A5141B6D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82789" y="1724467"/>
            <a:ext cx="1939835" cy="926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>
            <a:extLst>
              <a:ext uri="{FF2B5EF4-FFF2-40B4-BE49-F238E27FC236}">
                <a16:creationId xmlns:a16="http://schemas.microsoft.com/office/drawing/2014/main" id="{CCD5FC54-1B5A-4949-ACEF-27537BA12F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6643" y="3726460"/>
            <a:ext cx="2329136" cy="2329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8" name="Freeform: Shape 197">
            <a:extLst>
              <a:ext uri="{FF2B5EF4-FFF2-40B4-BE49-F238E27FC236}">
                <a16:creationId xmlns:a16="http://schemas.microsoft.com/office/drawing/2014/main" id="{6B9D64DB-4D5C-4A91-B45F-F301E3174F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52568" y="-4332"/>
            <a:ext cx="3439432" cy="3550083"/>
          </a:xfrm>
          <a:custGeom>
            <a:avLst/>
            <a:gdLst>
              <a:gd name="connsiteX0" fmla="*/ 115336 w 3439432"/>
              <a:gd name="connsiteY0" fmla="*/ 0 h 3550083"/>
              <a:gd name="connsiteX1" fmla="*/ 3439432 w 3439432"/>
              <a:gd name="connsiteY1" fmla="*/ 0 h 3550083"/>
              <a:gd name="connsiteX2" fmla="*/ 3439432 w 3439432"/>
              <a:gd name="connsiteY2" fmla="*/ 3462762 h 3550083"/>
              <a:gd name="connsiteX3" fmla="*/ 3318024 w 3439432"/>
              <a:gd name="connsiteY3" fmla="*/ 3493980 h 3550083"/>
              <a:gd name="connsiteX4" fmla="*/ 2761488 w 3439432"/>
              <a:gd name="connsiteY4" fmla="*/ 3550083 h 3550083"/>
              <a:gd name="connsiteX5" fmla="*/ 0 w 3439432"/>
              <a:gd name="connsiteY5" fmla="*/ 788595 h 3550083"/>
              <a:gd name="connsiteX6" fmla="*/ 70713 w 3439432"/>
              <a:gd name="connsiteY6" fmla="*/ 164949 h 3550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439432" h="3550083">
                <a:moveTo>
                  <a:pt x="115336" y="0"/>
                </a:moveTo>
                <a:lnTo>
                  <a:pt x="3439432" y="0"/>
                </a:lnTo>
                <a:lnTo>
                  <a:pt x="3439432" y="3462762"/>
                </a:lnTo>
                <a:lnTo>
                  <a:pt x="3318024" y="3493980"/>
                </a:lnTo>
                <a:cubicBezTo>
                  <a:pt x="3138258" y="3530765"/>
                  <a:pt x="2952129" y="3550083"/>
                  <a:pt x="2761488" y="3550083"/>
                </a:cubicBezTo>
                <a:cubicBezTo>
                  <a:pt x="1236360" y="3550083"/>
                  <a:pt x="0" y="2313723"/>
                  <a:pt x="0" y="788595"/>
                </a:cubicBezTo>
                <a:cubicBezTo>
                  <a:pt x="0" y="574124"/>
                  <a:pt x="24450" y="365364"/>
                  <a:pt x="70713" y="164949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9" name="Freeform: Shape 198">
            <a:extLst>
              <a:ext uri="{FF2B5EF4-FFF2-40B4-BE49-F238E27FC236}">
                <a16:creationId xmlns:a16="http://schemas.microsoft.com/office/drawing/2014/main" id="{8E4F04B5-4D4A-4F70-8549-384AF53513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918761" y="-4330"/>
            <a:ext cx="3273238" cy="3383891"/>
          </a:xfrm>
          <a:custGeom>
            <a:avLst/>
            <a:gdLst>
              <a:gd name="connsiteX0" fmla="*/ 122841 w 3273238"/>
              <a:gd name="connsiteY0" fmla="*/ 0 h 3383891"/>
              <a:gd name="connsiteX1" fmla="*/ 3273238 w 3273238"/>
              <a:gd name="connsiteY1" fmla="*/ 0 h 3383891"/>
              <a:gd name="connsiteX2" fmla="*/ 3273238 w 3273238"/>
              <a:gd name="connsiteY2" fmla="*/ 3291335 h 3383891"/>
              <a:gd name="connsiteX3" fmla="*/ 3118338 w 3273238"/>
              <a:gd name="connsiteY3" fmla="*/ 3331164 h 3383891"/>
              <a:gd name="connsiteX4" fmla="*/ 2595295 w 3273238"/>
              <a:gd name="connsiteY4" fmla="*/ 3383891 h 3383891"/>
              <a:gd name="connsiteX5" fmla="*/ 0 w 3273238"/>
              <a:gd name="connsiteY5" fmla="*/ 788596 h 3383891"/>
              <a:gd name="connsiteX6" fmla="*/ 116679 w 3273238"/>
              <a:gd name="connsiteY6" fmla="*/ 16835 h 33838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73238" h="3383891">
                <a:moveTo>
                  <a:pt x="122841" y="0"/>
                </a:moveTo>
                <a:lnTo>
                  <a:pt x="3273238" y="0"/>
                </a:lnTo>
                <a:lnTo>
                  <a:pt x="3273238" y="3291335"/>
                </a:lnTo>
                <a:lnTo>
                  <a:pt x="3118338" y="3331164"/>
                </a:lnTo>
                <a:cubicBezTo>
                  <a:pt x="2949390" y="3365736"/>
                  <a:pt x="2774463" y="3383891"/>
                  <a:pt x="2595295" y="3383891"/>
                </a:cubicBezTo>
                <a:cubicBezTo>
                  <a:pt x="1161953" y="3383891"/>
                  <a:pt x="0" y="2221938"/>
                  <a:pt x="0" y="788596"/>
                </a:cubicBezTo>
                <a:cubicBezTo>
                  <a:pt x="0" y="519845"/>
                  <a:pt x="40850" y="260634"/>
                  <a:pt x="116679" y="16835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45A1E55-A093-4BB5-9270-9DA5E1A324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829800" y="856468"/>
            <a:ext cx="1952160" cy="97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0" name="Freeform: Shape 199">
            <a:extLst>
              <a:ext uri="{FF2B5EF4-FFF2-40B4-BE49-F238E27FC236}">
                <a16:creationId xmlns:a16="http://schemas.microsoft.com/office/drawing/2014/main" id="{0D14DB62-3EB3-452E-89EE-30B0CDB0C8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363236" y="4071322"/>
            <a:ext cx="2828765" cy="2786678"/>
          </a:xfrm>
          <a:custGeom>
            <a:avLst/>
            <a:gdLst>
              <a:gd name="connsiteX0" fmla="*/ 1888236 w 2828765"/>
              <a:gd name="connsiteY0" fmla="*/ 0 h 2786678"/>
              <a:gd name="connsiteX1" fmla="*/ 2788281 w 2828765"/>
              <a:gd name="connsiteY1" fmla="*/ 227900 h 2786678"/>
              <a:gd name="connsiteX2" fmla="*/ 2828765 w 2828765"/>
              <a:gd name="connsiteY2" fmla="*/ 252495 h 2786678"/>
              <a:gd name="connsiteX3" fmla="*/ 2828765 w 2828765"/>
              <a:gd name="connsiteY3" fmla="*/ 2786678 h 2786678"/>
              <a:gd name="connsiteX4" fmla="*/ 227128 w 2828765"/>
              <a:gd name="connsiteY4" fmla="*/ 2786678 h 2786678"/>
              <a:gd name="connsiteX5" fmla="*/ 148387 w 2828765"/>
              <a:gd name="connsiteY5" fmla="*/ 2623223 h 2786678"/>
              <a:gd name="connsiteX6" fmla="*/ 0 w 2828765"/>
              <a:gd name="connsiteY6" fmla="*/ 1888236 h 2786678"/>
              <a:gd name="connsiteX7" fmla="*/ 1888236 w 2828765"/>
              <a:gd name="connsiteY7" fmla="*/ 0 h 27866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828765" h="2786678">
                <a:moveTo>
                  <a:pt x="1888236" y="0"/>
                </a:moveTo>
                <a:cubicBezTo>
                  <a:pt x="2214125" y="0"/>
                  <a:pt x="2520731" y="82558"/>
                  <a:pt x="2788281" y="227900"/>
                </a:cubicBezTo>
                <a:lnTo>
                  <a:pt x="2828765" y="252495"/>
                </a:lnTo>
                <a:lnTo>
                  <a:pt x="2828765" y="2786678"/>
                </a:lnTo>
                <a:lnTo>
                  <a:pt x="227128" y="2786678"/>
                </a:lnTo>
                <a:lnTo>
                  <a:pt x="148387" y="2623223"/>
                </a:lnTo>
                <a:cubicBezTo>
                  <a:pt x="52837" y="2397318"/>
                  <a:pt x="0" y="2148947"/>
                  <a:pt x="0" y="1888236"/>
                </a:cubicBezTo>
                <a:cubicBezTo>
                  <a:pt x="0" y="845392"/>
                  <a:pt x="845392" y="0"/>
                  <a:pt x="1888236" y="0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01" name="Freeform: Shape 200">
            <a:extLst>
              <a:ext uri="{FF2B5EF4-FFF2-40B4-BE49-F238E27FC236}">
                <a16:creationId xmlns:a16="http://schemas.microsoft.com/office/drawing/2014/main" id="{CB14CE1B-4BC5-4EF2-BE3D-05E4F580B3D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99331" y="3907418"/>
            <a:ext cx="2992669" cy="2950582"/>
          </a:xfrm>
          <a:custGeom>
            <a:avLst/>
            <a:gdLst>
              <a:gd name="connsiteX0" fmla="*/ 2052140 w 2992669"/>
              <a:gd name="connsiteY0" fmla="*/ 0 h 2950582"/>
              <a:gd name="connsiteX1" fmla="*/ 2850926 w 2992669"/>
              <a:gd name="connsiteY1" fmla="*/ 161267 h 2950582"/>
              <a:gd name="connsiteX2" fmla="*/ 2992669 w 2992669"/>
              <a:gd name="connsiteY2" fmla="*/ 229549 h 2950582"/>
              <a:gd name="connsiteX3" fmla="*/ 2992669 w 2992669"/>
              <a:gd name="connsiteY3" fmla="*/ 2950582 h 2950582"/>
              <a:gd name="connsiteX4" fmla="*/ 209274 w 2992669"/>
              <a:gd name="connsiteY4" fmla="*/ 2950582 h 2950582"/>
              <a:gd name="connsiteX5" fmla="*/ 161267 w 2992669"/>
              <a:gd name="connsiteY5" fmla="*/ 2850926 h 2950582"/>
              <a:gd name="connsiteX6" fmla="*/ 0 w 2992669"/>
              <a:gd name="connsiteY6" fmla="*/ 2052140 h 2950582"/>
              <a:gd name="connsiteX7" fmla="*/ 2052140 w 2992669"/>
              <a:gd name="connsiteY7" fmla="*/ 0 h 2950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992669" h="2950582">
                <a:moveTo>
                  <a:pt x="2052140" y="0"/>
                </a:moveTo>
                <a:cubicBezTo>
                  <a:pt x="2335482" y="0"/>
                  <a:pt x="2605411" y="57424"/>
                  <a:pt x="2850926" y="161267"/>
                </a:cubicBezTo>
                <a:lnTo>
                  <a:pt x="2992669" y="229549"/>
                </a:lnTo>
                <a:lnTo>
                  <a:pt x="2992669" y="2950582"/>
                </a:lnTo>
                <a:lnTo>
                  <a:pt x="209274" y="2950582"/>
                </a:lnTo>
                <a:lnTo>
                  <a:pt x="161267" y="2850926"/>
                </a:lnTo>
                <a:cubicBezTo>
                  <a:pt x="57423" y="2605411"/>
                  <a:pt x="0" y="2335482"/>
                  <a:pt x="0" y="2052140"/>
                </a:cubicBezTo>
                <a:cubicBezTo>
                  <a:pt x="0" y="918774"/>
                  <a:pt x="918774" y="0"/>
                  <a:pt x="2052140" y="0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050" name="Picture 2" descr="MIPS Announces I7200 32-bit CPU With New nanoMIPS ISA">
            <a:extLst>
              <a:ext uri="{FF2B5EF4-FFF2-40B4-BE49-F238E27FC236}">
                <a16:creationId xmlns:a16="http://schemas.microsoft.com/office/drawing/2014/main" id="{2C74DC38-EA2A-43CB-96AF-B43F118D17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888582" y="5437251"/>
            <a:ext cx="2135777" cy="5633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A3D9746-385C-44A0-B47E-69D252D541DB}"/>
              </a:ext>
            </a:extLst>
          </p:cNvPr>
          <p:cNvSpPr txBox="1"/>
          <p:nvPr/>
        </p:nvSpPr>
        <p:spPr>
          <a:xfrm>
            <a:off x="2097179" y="1428464"/>
            <a:ext cx="2262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95000"/>
                    <a:lumOff val="5000"/>
                  </a:schemeClr>
                </a:solidFill>
              </a:rPr>
              <a:t>Apple-IBM-</a:t>
            </a:r>
            <a:r>
              <a:rPr lang="en-US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Motorolla</a:t>
            </a:r>
            <a:endParaRPr lang="en-US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C48D520A-8E3F-4BB5-B1E8-BCFC5F90E361}"/>
              </a:ext>
            </a:extLst>
          </p:cNvPr>
          <p:cNvSpPr txBox="1"/>
          <p:nvPr/>
        </p:nvSpPr>
        <p:spPr>
          <a:xfrm>
            <a:off x="1033666" y="6010686"/>
            <a:ext cx="2329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95000"/>
                    <a:lumOff val="5000"/>
                  </a:schemeClr>
                </a:solidFill>
              </a:rPr>
              <a:t>Acorn RISC machines</a:t>
            </a:r>
          </a:p>
          <a:p>
            <a:pPr algn="ctr"/>
            <a:r>
              <a:rPr lang="en-US" dirty="0">
                <a:solidFill>
                  <a:schemeClr val="bg1">
                    <a:lumMod val="95000"/>
                    <a:lumOff val="5000"/>
                  </a:schemeClr>
                </a:solidFill>
              </a:rPr>
              <a:t>1978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9D13FAB-EB5B-47B4-B9DC-2298B7BC944E}"/>
              </a:ext>
            </a:extLst>
          </p:cNvPr>
          <p:cNvSpPr txBox="1"/>
          <p:nvPr/>
        </p:nvSpPr>
        <p:spPr>
          <a:xfrm>
            <a:off x="6315841" y="2856228"/>
            <a:ext cx="12723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Atmell</a:t>
            </a:r>
            <a:r>
              <a:rPr lang="en-US" dirty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arduino</a:t>
            </a:r>
            <a:endParaRPr lang="en-US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4ACFDC44-3828-404C-BB22-AE343765AAEC}"/>
              </a:ext>
            </a:extLst>
          </p:cNvPr>
          <p:cNvSpPr txBox="1"/>
          <p:nvPr/>
        </p:nvSpPr>
        <p:spPr>
          <a:xfrm>
            <a:off x="10472284" y="2651948"/>
            <a:ext cx="178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95000"/>
                    <a:lumOff val="5000"/>
                  </a:schemeClr>
                </a:solidFill>
              </a:rPr>
              <a:t>Analog Devices</a:t>
            </a:r>
          </a:p>
          <a:p>
            <a:pPr algn="ctr"/>
            <a:r>
              <a:rPr lang="en-US" dirty="0">
                <a:solidFill>
                  <a:schemeClr val="bg1">
                    <a:lumMod val="95000"/>
                    <a:lumOff val="5000"/>
                  </a:schemeClr>
                </a:solidFill>
              </a:rPr>
              <a:t>2000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83E01DB3-5868-41D1-B363-322675FF4C79}"/>
              </a:ext>
            </a:extLst>
          </p:cNvPr>
          <p:cNvSpPr txBox="1"/>
          <p:nvPr/>
        </p:nvSpPr>
        <p:spPr>
          <a:xfrm>
            <a:off x="9550775" y="5912669"/>
            <a:ext cx="20092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95000"/>
                    <a:lumOff val="5000"/>
                  </a:schemeClr>
                </a:solidFill>
              </a:rPr>
              <a:t>1981-Stanford</a:t>
            </a:r>
          </a:p>
          <a:p>
            <a:pPr algn="ctr"/>
            <a:r>
              <a:rPr lang="en-US" dirty="0">
                <a:solidFill>
                  <a:schemeClr val="bg1">
                    <a:lumMod val="95000"/>
                    <a:lumOff val="5000"/>
                  </a:schemeClr>
                </a:solidFill>
              </a:rPr>
              <a:t>Playstation-2</a:t>
            </a:r>
          </a:p>
          <a:p>
            <a:pPr algn="ctr"/>
            <a:r>
              <a:rPr lang="en-US" dirty="0">
                <a:solidFill>
                  <a:schemeClr val="bg1">
                    <a:lumMod val="95000"/>
                    <a:lumOff val="5000"/>
                  </a:schemeClr>
                </a:solidFill>
              </a:rPr>
              <a:t>Wave computing</a:t>
            </a:r>
          </a:p>
        </p:txBody>
      </p:sp>
    </p:spTree>
    <p:extLst>
      <p:ext uri="{BB962C8B-B14F-4D97-AF65-F5344CB8AC3E}">
        <p14:creationId xmlns:p14="http://schemas.microsoft.com/office/powerpoint/2010/main" val="27374796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80599-C31A-449A-A4F8-61CAE434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RISC-V in the pres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822EF1C-7D8D-41B8-A37D-5D7ED2B274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374302">
            <a:off x="481983" y="1554633"/>
            <a:ext cx="7224349" cy="141989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B219D10-CE4F-4E0B-A658-E5007567B6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1228097">
            <a:off x="4758601" y="2585924"/>
            <a:ext cx="7198242" cy="118343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63542D9-329B-4675-BBE0-DCAA347290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227639">
            <a:off x="308731" y="4086362"/>
            <a:ext cx="8123274" cy="79331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015FCAD-C8D0-4133-963B-3C32C137B3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1430554">
            <a:off x="3359888" y="5244847"/>
            <a:ext cx="8157964" cy="754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13154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2000" r="-1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80599-C31A-449A-A4F8-61CAE434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ad map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8886188-9BB9-4C8D-932F-485BD0E6F873}"/>
              </a:ext>
            </a:extLst>
          </p:cNvPr>
          <p:cNvSpPr txBox="1"/>
          <p:nvPr/>
        </p:nvSpPr>
        <p:spPr>
          <a:xfrm>
            <a:off x="0" y="2273299"/>
            <a:ext cx="142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55C1B2"/>
                </a:solidFill>
              </a:rPr>
              <a:t>Kick-off</a:t>
            </a:r>
          </a:p>
          <a:p>
            <a:pPr algn="ctr"/>
            <a:r>
              <a:rPr lang="en-US" sz="2400" b="1" dirty="0">
                <a:solidFill>
                  <a:srgbClr val="55C1B2"/>
                </a:solidFill>
              </a:rPr>
              <a:t>Sep-202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B92E54B-D5FC-4F27-BECE-79FBF50BC934}"/>
              </a:ext>
            </a:extLst>
          </p:cNvPr>
          <p:cNvSpPr txBox="1"/>
          <p:nvPr/>
        </p:nvSpPr>
        <p:spPr>
          <a:xfrm>
            <a:off x="4880593" y="1150996"/>
            <a:ext cx="15308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ABA48F"/>
                </a:solidFill>
              </a:rPr>
              <a:t>RV32I</a:t>
            </a:r>
          </a:p>
          <a:p>
            <a:pPr algn="ctr"/>
            <a:r>
              <a:rPr lang="en-US" sz="2400" b="1" dirty="0">
                <a:solidFill>
                  <a:srgbClr val="ABA48F"/>
                </a:solidFill>
              </a:rPr>
              <a:t>May-2022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3563130-3549-43AE-8BE7-52FDD7C697F9}"/>
              </a:ext>
            </a:extLst>
          </p:cNvPr>
          <p:cNvSpPr txBox="1"/>
          <p:nvPr/>
        </p:nvSpPr>
        <p:spPr>
          <a:xfrm>
            <a:off x="2666020" y="3694206"/>
            <a:ext cx="21227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6921E"/>
                </a:solidFill>
              </a:rPr>
              <a:t>Privileged Arch</a:t>
            </a:r>
          </a:p>
          <a:p>
            <a:pPr algn="ctr"/>
            <a:r>
              <a:rPr lang="en-US" sz="2400" b="1" dirty="0">
                <a:solidFill>
                  <a:srgbClr val="F6921E"/>
                </a:solidFill>
              </a:rPr>
              <a:t>CSR</a:t>
            </a:r>
          </a:p>
          <a:p>
            <a:pPr algn="ctr"/>
            <a:r>
              <a:rPr lang="en-US" sz="2400" b="1" dirty="0">
                <a:solidFill>
                  <a:srgbClr val="F6921E"/>
                </a:solidFill>
              </a:rPr>
              <a:t>Jun-202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0554D9-4D5C-42C1-91AF-58CCC26AB19A}"/>
              </a:ext>
            </a:extLst>
          </p:cNvPr>
          <p:cNvSpPr txBox="1"/>
          <p:nvPr/>
        </p:nvSpPr>
        <p:spPr>
          <a:xfrm>
            <a:off x="6511994" y="4294371"/>
            <a:ext cx="18887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B29430"/>
                </a:solidFill>
              </a:rPr>
              <a:t>Extensions</a:t>
            </a:r>
          </a:p>
          <a:p>
            <a:pPr algn="ctr"/>
            <a:r>
              <a:rPr lang="en-US" sz="2400" b="1" dirty="0">
                <a:solidFill>
                  <a:srgbClr val="B29430"/>
                </a:solidFill>
              </a:rPr>
              <a:t>M+F</a:t>
            </a:r>
          </a:p>
          <a:p>
            <a:pPr algn="ctr"/>
            <a:r>
              <a:rPr lang="en-US" sz="2400" b="1" dirty="0">
                <a:solidFill>
                  <a:srgbClr val="B29430"/>
                </a:solidFill>
              </a:rPr>
              <a:t>Aug-202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B583C6-9154-4A4E-897B-E1975F9EB905}"/>
              </a:ext>
            </a:extLst>
          </p:cNvPr>
          <p:cNvSpPr txBox="1"/>
          <p:nvPr/>
        </p:nvSpPr>
        <p:spPr>
          <a:xfrm>
            <a:off x="9088475" y="2288582"/>
            <a:ext cx="15866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B2D235"/>
                </a:solidFill>
              </a:rPr>
              <a:t>FPGA</a:t>
            </a:r>
          </a:p>
          <a:p>
            <a:pPr algn="ctr"/>
            <a:r>
              <a:rPr lang="en-US" sz="2400" b="1" dirty="0">
                <a:solidFill>
                  <a:srgbClr val="B2D235"/>
                </a:solidFill>
              </a:rPr>
              <a:t>Sep-2022</a:t>
            </a:r>
          </a:p>
        </p:txBody>
      </p:sp>
    </p:spTree>
    <p:extLst>
      <p:ext uri="{BB962C8B-B14F-4D97-AF65-F5344CB8AC3E}">
        <p14:creationId xmlns:p14="http://schemas.microsoft.com/office/powerpoint/2010/main" val="2581010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245027-AB6C-499B-933B-B30AD077BF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s</a:t>
            </a:r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id="{4EF23FCC-DE6E-4970-967A-3FE0B6A4BE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2179646"/>
              </p:ext>
            </p:extLst>
          </p:nvPr>
        </p:nvGraphicFramePr>
        <p:xfrm>
          <a:off x="1327297" y="2588676"/>
          <a:ext cx="9537405" cy="370840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3179135">
                  <a:extLst>
                    <a:ext uri="{9D8B030D-6E8A-4147-A177-3AD203B41FA5}">
                      <a16:colId xmlns:a16="http://schemas.microsoft.com/office/drawing/2014/main" val="2951689152"/>
                    </a:ext>
                  </a:extLst>
                </a:gridCol>
                <a:gridCol w="3179135">
                  <a:extLst>
                    <a:ext uri="{9D8B030D-6E8A-4147-A177-3AD203B41FA5}">
                      <a16:colId xmlns:a16="http://schemas.microsoft.com/office/drawing/2014/main" val="2460399856"/>
                    </a:ext>
                  </a:extLst>
                </a:gridCol>
                <a:gridCol w="3179135">
                  <a:extLst>
                    <a:ext uri="{9D8B030D-6E8A-4147-A177-3AD203B41FA5}">
                      <a16:colId xmlns:a16="http://schemas.microsoft.com/office/drawing/2014/main" val="785774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Spe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i Lu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iFive E3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93615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IS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RV32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V32I-MA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9413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/>
                        <a:t>Ar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 stage pipeli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-6 variable stages pipelin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72966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Operation frequenc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0 [MHz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0 [MHz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938469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IPC – instruction per cyc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0.76 </a:t>
                      </a:r>
                      <a:r>
                        <a:rPr lang="en-US" dirty="0"/>
                        <a:t>(avg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(avg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04200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/>
                        <a:t>Forwarding mechanisi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Ye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41855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/>
                        <a:t>Branch predic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No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76613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/>
                        <a:t>cach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6Kb 2 way Icach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89092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/>
                        <a:t>Pow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?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45297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/>
                        <a:t>Are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2451558"/>
                  </a:ext>
                </a:extLst>
              </a:tr>
            </a:tbl>
          </a:graphicData>
        </a:graphic>
      </p:graphicFrame>
      <p:pic>
        <p:nvPicPr>
          <p:cNvPr id="4100" name="Picture 4" descr="SiFive Logo - RISC-V International">
            <a:extLst>
              <a:ext uri="{FF2B5EF4-FFF2-40B4-BE49-F238E27FC236}">
                <a16:creationId xmlns:a16="http://schemas.microsoft.com/office/drawing/2014/main" id="{9105F0D4-795B-4CCF-A8DE-D97D51256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7074" y="1326423"/>
            <a:ext cx="2386575" cy="1248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12" name="Picture 16" descr="Tai Lung | Super Smash Bros. Fanon | Fandom">
            <a:extLst>
              <a:ext uri="{FF2B5EF4-FFF2-40B4-BE49-F238E27FC236}">
                <a16:creationId xmlns:a16="http://schemas.microsoft.com/office/drawing/2014/main" id="{00612312-5A70-4AB5-B236-95B8880094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563" y="1318548"/>
            <a:ext cx="1320873" cy="11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23468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80599-C31A-449A-A4F8-61CAE43456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291090"/>
            <a:ext cx="10515599" cy="93268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Architecture</a:t>
            </a:r>
            <a:endParaRPr lang="en-US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BFA0DB-29BF-47E0-B209-6A8E80D1ABF6}"/>
              </a:ext>
            </a:extLst>
          </p:cNvPr>
          <p:cNvSpPr txBox="1"/>
          <p:nvPr/>
        </p:nvSpPr>
        <p:spPr>
          <a:xfrm>
            <a:off x="1364729" y="1299084"/>
            <a:ext cx="94625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/>
              <a:t>RV32I - In order execution - 5 stage pipeline</a:t>
            </a:r>
            <a:endParaRPr lang="en-US" sz="2800" dirty="0"/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DE0C374E-6644-9E4E-ACD2-A198E2F6AEC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3986" y="2252609"/>
            <a:ext cx="8984021" cy="4051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73617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9" name="Rectangle 70">
            <a:extLst>
              <a:ext uri="{FF2B5EF4-FFF2-40B4-BE49-F238E27FC236}">
                <a16:creationId xmlns:a16="http://schemas.microsoft.com/office/drawing/2014/main" id="{C4E4288A-DFC8-40A2-90E5-70E851A933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0" name="Group 72">
            <a:extLst>
              <a:ext uri="{FF2B5EF4-FFF2-40B4-BE49-F238E27FC236}">
                <a16:creationId xmlns:a16="http://schemas.microsoft.com/office/drawing/2014/main" id="{B63C2D82-D4FA-4A37-BB01-1E7B21E4FF2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65199" y="634058"/>
            <a:ext cx="1128382" cy="847206"/>
            <a:chOff x="5307830" y="325570"/>
            <a:chExt cx="1128382" cy="847206"/>
          </a:xfrm>
        </p:grpSpPr>
        <p:sp>
          <p:nvSpPr>
            <p:cNvPr id="74" name="Freeform 5">
              <a:extLst>
                <a:ext uri="{FF2B5EF4-FFF2-40B4-BE49-F238E27FC236}">
                  <a16:creationId xmlns:a16="http://schemas.microsoft.com/office/drawing/2014/main" id="{C94E7FEF-0CE9-4AC2-94BB-02230C6DC0D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307830" y="577396"/>
              <a:ext cx="675351" cy="595380"/>
            </a:xfrm>
            <a:custGeom>
              <a:avLst/>
              <a:gdLst>
                <a:gd name="T0" fmla="*/ 225 w 785"/>
                <a:gd name="T1" fmla="*/ 692 h 692"/>
                <a:gd name="T2" fmla="*/ 177 w 785"/>
                <a:gd name="T3" fmla="*/ 665 h 692"/>
                <a:gd name="T4" fmla="*/ 9 w 785"/>
                <a:gd name="T5" fmla="*/ 374 h 692"/>
                <a:gd name="T6" fmla="*/ 9 w 785"/>
                <a:gd name="T7" fmla="*/ 318 h 692"/>
                <a:gd name="T8" fmla="*/ 177 w 785"/>
                <a:gd name="T9" fmla="*/ 27 h 692"/>
                <a:gd name="T10" fmla="*/ 225 w 785"/>
                <a:gd name="T11" fmla="*/ 0 h 692"/>
                <a:gd name="T12" fmla="*/ 561 w 785"/>
                <a:gd name="T13" fmla="*/ 0 h 692"/>
                <a:gd name="T14" fmla="*/ 609 w 785"/>
                <a:gd name="T15" fmla="*/ 27 h 692"/>
                <a:gd name="T16" fmla="*/ 777 w 785"/>
                <a:gd name="T17" fmla="*/ 318 h 692"/>
                <a:gd name="T18" fmla="*/ 777 w 785"/>
                <a:gd name="T19" fmla="*/ 374 h 692"/>
                <a:gd name="T20" fmla="*/ 609 w 785"/>
                <a:gd name="T21" fmla="*/ 665 h 692"/>
                <a:gd name="T22" fmla="*/ 561 w 785"/>
                <a:gd name="T23" fmla="*/ 692 h 692"/>
                <a:gd name="T24" fmla="*/ 225 w 785"/>
                <a:gd name="T25" fmla="*/ 692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5" h="692">
                  <a:moveTo>
                    <a:pt x="225" y="692"/>
                  </a:moveTo>
                  <a:cubicBezTo>
                    <a:pt x="207" y="692"/>
                    <a:pt x="185" y="680"/>
                    <a:pt x="177" y="665"/>
                  </a:cubicBezTo>
                  <a:cubicBezTo>
                    <a:pt x="9" y="374"/>
                    <a:pt x="9" y="374"/>
                    <a:pt x="9" y="374"/>
                  </a:cubicBezTo>
                  <a:cubicBezTo>
                    <a:pt x="0" y="358"/>
                    <a:pt x="0" y="334"/>
                    <a:pt x="9" y="318"/>
                  </a:cubicBezTo>
                  <a:cubicBezTo>
                    <a:pt x="177" y="27"/>
                    <a:pt x="177" y="27"/>
                    <a:pt x="177" y="27"/>
                  </a:cubicBezTo>
                  <a:cubicBezTo>
                    <a:pt x="185" y="12"/>
                    <a:pt x="207" y="0"/>
                    <a:pt x="225" y="0"/>
                  </a:cubicBezTo>
                  <a:cubicBezTo>
                    <a:pt x="561" y="0"/>
                    <a:pt x="561" y="0"/>
                    <a:pt x="561" y="0"/>
                  </a:cubicBezTo>
                  <a:cubicBezTo>
                    <a:pt x="578" y="0"/>
                    <a:pt x="600" y="12"/>
                    <a:pt x="609" y="27"/>
                  </a:cubicBezTo>
                  <a:cubicBezTo>
                    <a:pt x="777" y="318"/>
                    <a:pt x="777" y="318"/>
                    <a:pt x="777" y="318"/>
                  </a:cubicBezTo>
                  <a:cubicBezTo>
                    <a:pt x="785" y="334"/>
                    <a:pt x="785" y="358"/>
                    <a:pt x="777" y="374"/>
                  </a:cubicBezTo>
                  <a:cubicBezTo>
                    <a:pt x="609" y="665"/>
                    <a:pt x="609" y="665"/>
                    <a:pt x="609" y="665"/>
                  </a:cubicBezTo>
                  <a:cubicBezTo>
                    <a:pt x="600" y="680"/>
                    <a:pt x="578" y="692"/>
                    <a:pt x="561" y="692"/>
                  </a:cubicBezTo>
                  <a:lnTo>
                    <a:pt x="225" y="692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5">
              <a:extLst>
                <a:ext uri="{FF2B5EF4-FFF2-40B4-BE49-F238E27FC236}">
                  <a16:creationId xmlns:a16="http://schemas.microsoft.com/office/drawing/2014/main" id="{EB546CC0-C1BC-48D2-8DA9-4B60283165C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85720" y="325570"/>
              <a:ext cx="550492" cy="485306"/>
            </a:xfrm>
            <a:custGeom>
              <a:avLst/>
              <a:gdLst>
                <a:gd name="T0" fmla="*/ 225 w 785"/>
                <a:gd name="T1" fmla="*/ 692 h 692"/>
                <a:gd name="T2" fmla="*/ 177 w 785"/>
                <a:gd name="T3" fmla="*/ 665 h 692"/>
                <a:gd name="T4" fmla="*/ 9 w 785"/>
                <a:gd name="T5" fmla="*/ 374 h 692"/>
                <a:gd name="T6" fmla="*/ 9 w 785"/>
                <a:gd name="T7" fmla="*/ 318 h 692"/>
                <a:gd name="T8" fmla="*/ 177 w 785"/>
                <a:gd name="T9" fmla="*/ 27 h 692"/>
                <a:gd name="T10" fmla="*/ 225 w 785"/>
                <a:gd name="T11" fmla="*/ 0 h 692"/>
                <a:gd name="T12" fmla="*/ 561 w 785"/>
                <a:gd name="T13" fmla="*/ 0 h 692"/>
                <a:gd name="T14" fmla="*/ 609 w 785"/>
                <a:gd name="T15" fmla="*/ 27 h 692"/>
                <a:gd name="T16" fmla="*/ 777 w 785"/>
                <a:gd name="T17" fmla="*/ 318 h 692"/>
                <a:gd name="T18" fmla="*/ 777 w 785"/>
                <a:gd name="T19" fmla="*/ 374 h 692"/>
                <a:gd name="T20" fmla="*/ 609 w 785"/>
                <a:gd name="T21" fmla="*/ 665 h 692"/>
                <a:gd name="T22" fmla="*/ 561 w 785"/>
                <a:gd name="T23" fmla="*/ 692 h 692"/>
                <a:gd name="T24" fmla="*/ 225 w 785"/>
                <a:gd name="T25" fmla="*/ 692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5" h="692">
                  <a:moveTo>
                    <a:pt x="225" y="692"/>
                  </a:moveTo>
                  <a:cubicBezTo>
                    <a:pt x="207" y="692"/>
                    <a:pt x="185" y="680"/>
                    <a:pt x="177" y="665"/>
                  </a:cubicBezTo>
                  <a:cubicBezTo>
                    <a:pt x="9" y="374"/>
                    <a:pt x="9" y="374"/>
                    <a:pt x="9" y="374"/>
                  </a:cubicBezTo>
                  <a:cubicBezTo>
                    <a:pt x="0" y="358"/>
                    <a:pt x="0" y="334"/>
                    <a:pt x="9" y="318"/>
                  </a:cubicBezTo>
                  <a:cubicBezTo>
                    <a:pt x="177" y="27"/>
                    <a:pt x="177" y="27"/>
                    <a:pt x="177" y="27"/>
                  </a:cubicBezTo>
                  <a:cubicBezTo>
                    <a:pt x="185" y="12"/>
                    <a:pt x="207" y="0"/>
                    <a:pt x="225" y="0"/>
                  </a:cubicBezTo>
                  <a:cubicBezTo>
                    <a:pt x="561" y="0"/>
                    <a:pt x="561" y="0"/>
                    <a:pt x="561" y="0"/>
                  </a:cubicBezTo>
                  <a:cubicBezTo>
                    <a:pt x="578" y="0"/>
                    <a:pt x="600" y="12"/>
                    <a:pt x="609" y="27"/>
                  </a:cubicBezTo>
                  <a:cubicBezTo>
                    <a:pt x="777" y="318"/>
                    <a:pt x="777" y="318"/>
                    <a:pt x="777" y="318"/>
                  </a:cubicBezTo>
                  <a:cubicBezTo>
                    <a:pt x="785" y="334"/>
                    <a:pt x="785" y="358"/>
                    <a:pt x="777" y="374"/>
                  </a:cubicBezTo>
                  <a:cubicBezTo>
                    <a:pt x="609" y="665"/>
                    <a:pt x="609" y="665"/>
                    <a:pt x="609" y="665"/>
                  </a:cubicBezTo>
                  <a:cubicBezTo>
                    <a:pt x="600" y="680"/>
                    <a:pt x="578" y="692"/>
                    <a:pt x="561" y="692"/>
                  </a:cubicBezTo>
                  <a:lnTo>
                    <a:pt x="225" y="692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1F54D232-44EA-BB44-845E-E74A30005B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5200" y="1371190"/>
            <a:ext cx="3363170" cy="2183042"/>
          </a:xfrm>
        </p:spPr>
        <p:txBody>
          <a:bodyPr anchor="b">
            <a:normAutofit/>
          </a:bodyPr>
          <a:lstStyle/>
          <a:p>
            <a:r>
              <a:rPr lang="en-US" sz="4000"/>
              <a:t>Memory</a:t>
            </a:r>
          </a:p>
        </p:txBody>
      </p:sp>
      <p:sp>
        <p:nvSpPr>
          <p:cNvPr id="92" name="Freeform 5">
            <a:extLst>
              <a:ext uri="{FF2B5EF4-FFF2-40B4-BE49-F238E27FC236}">
                <a16:creationId xmlns:a16="http://schemas.microsoft.com/office/drawing/2014/main" id="{BD2BFF02-DF78-4F07-B176-52514E1312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7062174" y="1653645"/>
            <a:ext cx="4689240" cy="4115025"/>
          </a:xfrm>
          <a:custGeom>
            <a:avLst/>
            <a:gdLst>
              <a:gd name="T0" fmla="*/ 781 w 1099"/>
              <a:gd name="T1" fmla="*/ 0 h 968"/>
              <a:gd name="T2" fmla="*/ 318 w 1099"/>
              <a:gd name="T3" fmla="*/ 0 h 968"/>
              <a:gd name="T4" fmla="*/ 246 w 1099"/>
              <a:gd name="T5" fmla="*/ 42 h 968"/>
              <a:gd name="T6" fmla="*/ 15 w 1099"/>
              <a:gd name="T7" fmla="*/ 443 h 968"/>
              <a:gd name="T8" fmla="*/ 15 w 1099"/>
              <a:gd name="T9" fmla="*/ 525 h 968"/>
              <a:gd name="T10" fmla="*/ 246 w 1099"/>
              <a:gd name="T11" fmla="*/ 926 h 968"/>
              <a:gd name="T12" fmla="*/ 318 w 1099"/>
              <a:gd name="T13" fmla="*/ 968 h 968"/>
              <a:gd name="T14" fmla="*/ 781 w 1099"/>
              <a:gd name="T15" fmla="*/ 968 h 968"/>
              <a:gd name="T16" fmla="*/ 852 w 1099"/>
              <a:gd name="T17" fmla="*/ 926 h 968"/>
              <a:gd name="T18" fmla="*/ 1084 w 1099"/>
              <a:gd name="T19" fmla="*/ 525 h 968"/>
              <a:gd name="T20" fmla="*/ 1084 w 1099"/>
              <a:gd name="T21" fmla="*/ 443 h 968"/>
              <a:gd name="T22" fmla="*/ 852 w 1099"/>
              <a:gd name="T23" fmla="*/ 42 h 968"/>
              <a:gd name="T24" fmla="*/ 781 w 1099"/>
              <a:gd name="T25" fmla="*/ 0 h 9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99" h="968">
                <a:moveTo>
                  <a:pt x="781" y="0"/>
                </a:moveTo>
                <a:cubicBezTo>
                  <a:pt x="318" y="0"/>
                  <a:pt x="318" y="0"/>
                  <a:pt x="318" y="0"/>
                </a:cubicBezTo>
                <a:cubicBezTo>
                  <a:pt x="288" y="0"/>
                  <a:pt x="261" y="16"/>
                  <a:pt x="246" y="42"/>
                </a:cubicBezTo>
                <a:cubicBezTo>
                  <a:pt x="15" y="443"/>
                  <a:pt x="15" y="443"/>
                  <a:pt x="15" y="443"/>
                </a:cubicBezTo>
                <a:cubicBezTo>
                  <a:pt x="0" y="468"/>
                  <a:pt x="0" y="500"/>
                  <a:pt x="15" y="525"/>
                </a:cubicBezTo>
                <a:cubicBezTo>
                  <a:pt x="246" y="926"/>
                  <a:pt x="246" y="926"/>
                  <a:pt x="246" y="926"/>
                </a:cubicBezTo>
                <a:cubicBezTo>
                  <a:pt x="261" y="952"/>
                  <a:pt x="288" y="968"/>
                  <a:pt x="318" y="968"/>
                </a:cubicBezTo>
                <a:cubicBezTo>
                  <a:pt x="781" y="968"/>
                  <a:pt x="781" y="968"/>
                  <a:pt x="781" y="968"/>
                </a:cubicBezTo>
                <a:cubicBezTo>
                  <a:pt x="810" y="968"/>
                  <a:pt x="838" y="952"/>
                  <a:pt x="852" y="926"/>
                </a:cubicBezTo>
                <a:cubicBezTo>
                  <a:pt x="1084" y="525"/>
                  <a:pt x="1084" y="525"/>
                  <a:pt x="1084" y="525"/>
                </a:cubicBezTo>
                <a:cubicBezTo>
                  <a:pt x="1099" y="500"/>
                  <a:pt x="1099" y="468"/>
                  <a:pt x="1084" y="443"/>
                </a:cubicBezTo>
                <a:cubicBezTo>
                  <a:pt x="852" y="42"/>
                  <a:pt x="852" y="42"/>
                  <a:pt x="852" y="42"/>
                </a:cubicBezTo>
                <a:cubicBezTo>
                  <a:pt x="838" y="16"/>
                  <a:pt x="810" y="0"/>
                  <a:pt x="781" y="0"/>
                </a:cubicBezTo>
                <a:close/>
              </a:path>
            </a:pathLst>
          </a:custGeom>
          <a:noFill/>
          <a:ln w="50800" cap="flat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93" name="Freeform: Shape 78">
            <a:extLst>
              <a:ext uri="{FF2B5EF4-FFF2-40B4-BE49-F238E27FC236}">
                <a16:creationId xmlns:a16="http://schemas.microsoft.com/office/drawing/2014/main" id="{0DB06EAB-7D8C-403A-86C5-B5FD79A1365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542865" y="634058"/>
            <a:ext cx="3154669" cy="2796247"/>
          </a:xfrm>
          <a:custGeom>
            <a:avLst/>
            <a:gdLst>
              <a:gd name="connsiteX0" fmla="*/ 853538 w 2991693"/>
              <a:gd name="connsiteY0" fmla="*/ 0 h 2651787"/>
              <a:gd name="connsiteX1" fmla="*/ 2141030 w 2991693"/>
              <a:gd name="connsiteY1" fmla="*/ 0 h 2651787"/>
              <a:gd name="connsiteX2" fmla="*/ 2324957 w 2991693"/>
              <a:gd name="connsiteY2" fmla="*/ 103466 h 2651787"/>
              <a:gd name="connsiteX3" fmla="*/ 2968702 w 2991693"/>
              <a:gd name="connsiteY3" fmla="*/ 1218596 h 2651787"/>
              <a:gd name="connsiteX4" fmla="*/ 2968702 w 2991693"/>
              <a:gd name="connsiteY4" fmla="*/ 1433192 h 2651787"/>
              <a:gd name="connsiteX5" fmla="*/ 2324957 w 2991693"/>
              <a:gd name="connsiteY5" fmla="*/ 2548321 h 2651787"/>
              <a:gd name="connsiteX6" fmla="*/ 2141030 w 2991693"/>
              <a:gd name="connsiteY6" fmla="*/ 2651787 h 2651787"/>
              <a:gd name="connsiteX7" fmla="*/ 853538 w 2991693"/>
              <a:gd name="connsiteY7" fmla="*/ 2651787 h 2651787"/>
              <a:gd name="connsiteX8" fmla="*/ 669612 w 2991693"/>
              <a:gd name="connsiteY8" fmla="*/ 2548321 h 2651787"/>
              <a:gd name="connsiteX9" fmla="*/ 25866 w 2991693"/>
              <a:gd name="connsiteY9" fmla="*/ 1433192 h 2651787"/>
              <a:gd name="connsiteX10" fmla="*/ 25866 w 2991693"/>
              <a:gd name="connsiteY10" fmla="*/ 1218596 h 2651787"/>
              <a:gd name="connsiteX11" fmla="*/ 669612 w 2991693"/>
              <a:gd name="connsiteY11" fmla="*/ 103466 h 2651787"/>
              <a:gd name="connsiteX12" fmla="*/ 853538 w 2991693"/>
              <a:gd name="connsiteY12" fmla="*/ 0 h 26517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991693" h="2651787">
                <a:moveTo>
                  <a:pt x="853538" y="0"/>
                </a:moveTo>
                <a:cubicBezTo>
                  <a:pt x="2141030" y="0"/>
                  <a:pt x="2141030" y="0"/>
                  <a:pt x="2141030" y="0"/>
                </a:cubicBezTo>
                <a:cubicBezTo>
                  <a:pt x="2206170" y="0"/>
                  <a:pt x="2290471" y="45985"/>
                  <a:pt x="2324957" y="103466"/>
                </a:cubicBezTo>
                <a:cubicBezTo>
                  <a:pt x="2968702" y="1218596"/>
                  <a:pt x="2968702" y="1218596"/>
                  <a:pt x="2968702" y="1218596"/>
                </a:cubicBezTo>
                <a:cubicBezTo>
                  <a:pt x="2999357" y="1279909"/>
                  <a:pt x="2999357" y="1371878"/>
                  <a:pt x="2968702" y="1433192"/>
                </a:cubicBezTo>
                <a:cubicBezTo>
                  <a:pt x="2324957" y="2548321"/>
                  <a:pt x="2324957" y="2548321"/>
                  <a:pt x="2324957" y="2548321"/>
                </a:cubicBezTo>
                <a:cubicBezTo>
                  <a:pt x="2290471" y="2605803"/>
                  <a:pt x="2206170" y="2651787"/>
                  <a:pt x="2141030" y="2651787"/>
                </a:cubicBezTo>
                <a:lnTo>
                  <a:pt x="853538" y="2651787"/>
                </a:lnTo>
                <a:cubicBezTo>
                  <a:pt x="784566" y="2651787"/>
                  <a:pt x="700266" y="2605803"/>
                  <a:pt x="669612" y="2548321"/>
                </a:cubicBezTo>
                <a:cubicBezTo>
                  <a:pt x="25866" y="1433192"/>
                  <a:pt x="25866" y="1433192"/>
                  <a:pt x="25866" y="1433192"/>
                </a:cubicBezTo>
                <a:cubicBezTo>
                  <a:pt x="-8621" y="1371878"/>
                  <a:pt x="-8621" y="1279909"/>
                  <a:pt x="25866" y="1218596"/>
                </a:cubicBezTo>
                <a:cubicBezTo>
                  <a:pt x="669612" y="103466"/>
                  <a:pt x="669612" y="103466"/>
                  <a:pt x="669612" y="103466"/>
                </a:cubicBezTo>
                <a:cubicBezTo>
                  <a:pt x="700266" y="45985"/>
                  <a:pt x="784566" y="0"/>
                  <a:pt x="853538" y="0"/>
                </a:cubicBezTo>
                <a:close/>
              </a:path>
            </a:pathLst>
          </a:custGeom>
          <a:noFill/>
          <a:ln w="50800" cap="flat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B402CC7-53ED-5D41-B928-5446349D2C4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3362" y="1907924"/>
            <a:ext cx="2628546" cy="315425"/>
          </a:xfrm>
          <a:prstGeom prst="rect">
            <a:avLst/>
          </a:prstGeom>
        </p:spPr>
      </p:pic>
      <p:pic>
        <p:nvPicPr>
          <p:cNvPr id="5" name="Content Placeholder 5" descr="Chart&#10;&#10;Description automatically generated with medium confidence">
            <a:extLst>
              <a:ext uri="{FF2B5EF4-FFF2-40B4-BE49-F238E27FC236}">
                <a16:creationId xmlns:a16="http://schemas.microsoft.com/office/drawing/2014/main" id="{1937EC9F-9E0E-9B4A-92F5-B383A9C1FB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43354" y="2102491"/>
            <a:ext cx="2326879" cy="3217333"/>
          </a:xfrm>
          <a:prstGeom prst="rect">
            <a:avLst/>
          </a:prstGeom>
        </p:spPr>
      </p:pic>
      <p:graphicFrame>
        <p:nvGraphicFramePr>
          <p:cNvPr id="3" name="Content Placeholder 2">
            <a:extLst>
              <a:ext uri="{FF2B5EF4-FFF2-40B4-BE49-F238E27FC236}">
                <a16:creationId xmlns:a16="http://schemas.microsoft.com/office/drawing/2014/main" id="{9C2227C3-0155-5847-B760-17A8B8FFF57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25042483"/>
              </p:ext>
            </p:extLst>
          </p:nvPr>
        </p:nvGraphicFramePr>
        <p:xfrm>
          <a:off x="965199" y="4446698"/>
          <a:ext cx="5601983" cy="873126"/>
        </p:xfrm>
        <a:graphic>
          <a:graphicData uri="http://schemas.openxmlformats.org/drawingml/2006/table">
            <a:tbl>
              <a:tblPr firstRow="1" firstCol="1" bandRow="1">
                <a:tableStyleId>{7E9639D4-E3E2-4D34-9284-5A2195B3D0D7}</a:tableStyleId>
              </a:tblPr>
              <a:tblGrid>
                <a:gridCol w="1132350">
                  <a:extLst>
                    <a:ext uri="{9D8B030D-6E8A-4147-A177-3AD203B41FA5}">
                      <a16:colId xmlns:a16="http://schemas.microsoft.com/office/drawing/2014/main" val="220708354"/>
                    </a:ext>
                  </a:extLst>
                </a:gridCol>
                <a:gridCol w="736027">
                  <a:extLst>
                    <a:ext uri="{9D8B030D-6E8A-4147-A177-3AD203B41FA5}">
                      <a16:colId xmlns:a16="http://schemas.microsoft.com/office/drawing/2014/main" val="3221861280"/>
                    </a:ext>
                  </a:extLst>
                </a:gridCol>
                <a:gridCol w="1188966">
                  <a:extLst>
                    <a:ext uri="{9D8B030D-6E8A-4147-A177-3AD203B41FA5}">
                      <a16:colId xmlns:a16="http://schemas.microsoft.com/office/drawing/2014/main" val="3066478189"/>
                    </a:ext>
                  </a:extLst>
                </a:gridCol>
                <a:gridCol w="1019114">
                  <a:extLst>
                    <a:ext uri="{9D8B030D-6E8A-4147-A177-3AD203B41FA5}">
                      <a16:colId xmlns:a16="http://schemas.microsoft.com/office/drawing/2014/main" val="3660013877"/>
                    </a:ext>
                  </a:extLst>
                </a:gridCol>
                <a:gridCol w="566174">
                  <a:extLst>
                    <a:ext uri="{9D8B030D-6E8A-4147-A177-3AD203B41FA5}">
                      <a16:colId xmlns:a16="http://schemas.microsoft.com/office/drawing/2014/main" val="3235939177"/>
                    </a:ext>
                  </a:extLst>
                </a:gridCol>
                <a:gridCol w="959352">
                  <a:extLst>
                    <a:ext uri="{9D8B030D-6E8A-4147-A177-3AD203B41FA5}">
                      <a16:colId xmlns:a16="http://schemas.microsoft.com/office/drawing/2014/main" val="1722956386"/>
                    </a:ext>
                  </a:extLst>
                </a:gridCol>
              </a:tblGrid>
              <a:tr h="1470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>
                          <a:effectLst/>
                        </a:rPr>
                        <a:t>Memory bloc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>
                          <a:effectLst/>
                        </a:rPr>
                        <a:t>Siz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>
                          <a:effectLst/>
                        </a:rPr>
                        <a:t>Address Rang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>
                          <a:effectLst/>
                        </a:rPr>
                        <a:t>Acces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>
                          <a:effectLst/>
                        </a:rPr>
                        <a:t>Por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>
                          <a:effectLst/>
                        </a:rPr>
                        <a:t>Endiannes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86875559"/>
                  </a:ext>
                </a:extLst>
              </a:tr>
              <a:tr h="30094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>
                          <a:effectLst/>
                        </a:rPr>
                        <a:t>I-me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Kbyt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x0000-0x3FFF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ad only - executabl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ngl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ittl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72466937"/>
                  </a:ext>
                </a:extLst>
              </a:tr>
              <a:tr h="3390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>
                          <a:effectLst/>
                        </a:rPr>
                        <a:t>D-me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8Kbyt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x4000-0xFFFF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ad/Write – non executabl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ngl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ittl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78388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71063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41">
            <a:extLst>
              <a:ext uri="{FF2B5EF4-FFF2-40B4-BE49-F238E27FC236}">
                <a16:creationId xmlns:a16="http://schemas.microsoft.com/office/drawing/2014/main" id="{A3BAF07C-C39E-42EB-BB22-8D46691D97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-1"/>
            <a:ext cx="12193061" cy="686920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9" name="Group 43">
            <a:extLst>
              <a:ext uri="{FF2B5EF4-FFF2-40B4-BE49-F238E27FC236}">
                <a16:creationId xmlns:a16="http://schemas.microsoft.com/office/drawing/2014/main" id="{D8E9CF54-0466-4261-9E62-0249E60E188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329674" y="-59376"/>
            <a:ext cx="12515851" cy="6923798"/>
            <a:chOff x="-329674" y="-51881"/>
            <a:chExt cx="12515851" cy="6923798"/>
          </a:xfrm>
        </p:grpSpPr>
        <p:sp>
          <p:nvSpPr>
            <p:cNvPr id="45" name="Freeform 5">
              <a:extLst>
                <a:ext uri="{FF2B5EF4-FFF2-40B4-BE49-F238E27FC236}">
                  <a16:creationId xmlns:a16="http://schemas.microsoft.com/office/drawing/2014/main" id="{33E32106-E8B1-4F76-9EE6-58537738A3C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329674" y="1298404"/>
              <a:ext cx="9702800" cy="5573512"/>
            </a:xfrm>
            <a:custGeom>
              <a:avLst/>
              <a:gdLst/>
              <a:ahLst/>
              <a:cxnLst/>
              <a:rect l="0" t="0" r="r" b="b"/>
              <a:pathLst>
                <a:path w="2038" h="1169">
                  <a:moveTo>
                    <a:pt x="1752" y="1169"/>
                  </a:moveTo>
                  <a:cubicBezTo>
                    <a:pt x="2038" y="928"/>
                    <a:pt x="1673" y="513"/>
                    <a:pt x="1487" y="334"/>
                  </a:cubicBezTo>
                  <a:cubicBezTo>
                    <a:pt x="1316" y="170"/>
                    <a:pt x="1099" y="43"/>
                    <a:pt x="860" y="22"/>
                  </a:cubicBezTo>
                  <a:cubicBezTo>
                    <a:pt x="621" y="0"/>
                    <a:pt x="341" y="128"/>
                    <a:pt x="199" y="318"/>
                  </a:cubicBezTo>
                  <a:cubicBezTo>
                    <a:pt x="0" y="586"/>
                    <a:pt x="184" y="965"/>
                    <a:pt x="399" y="1165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6" name="Freeform 6">
              <a:extLst>
                <a:ext uri="{FF2B5EF4-FFF2-40B4-BE49-F238E27FC236}">
                  <a16:creationId xmlns:a16="http://schemas.microsoft.com/office/drawing/2014/main" id="{C32C2C46-A045-44FB-8A74-5EBD650C278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70451" y="2018236"/>
              <a:ext cx="7373938" cy="4848892"/>
            </a:xfrm>
            <a:custGeom>
              <a:avLst/>
              <a:gdLst/>
              <a:ahLst/>
              <a:cxnLst/>
              <a:rect l="0" t="0" r="r" b="b"/>
              <a:pathLst>
                <a:path w="1549" h="1017">
                  <a:moveTo>
                    <a:pt x="1025" y="1016"/>
                  </a:moveTo>
                  <a:cubicBezTo>
                    <a:pt x="1223" y="971"/>
                    <a:pt x="1549" y="857"/>
                    <a:pt x="1443" y="592"/>
                  </a:cubicBezTo>
                  <a:cubicBezTo>
                    <a:pt x="1344" y="344"/>
                    <a:pt x="1041" y="111"/>
                    <a:pt x="782" y="53"/>
                  </a:cubicBezTo>
                  <a:cubicBezTo>
                    <a:pt x="545" y="0"/>
                    <a:pt x="275" y="117"/>
                    <a:pt x="150" y="329"/>
                  </a:cubicBezTo>
                  <a:cubicBezTo>
                    <a:pt x="0" y="584"/>
                    <a:pt x="243" y="911"/>
                    <a:pt x="477" y="1017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7" name="Freeform 7">
              <a:extLst>
                <a:ext uri="{FF2B5EF4-FFF2-40B4-BE49-F238E27FC236}">
                  <a16:creationId xmlns:a16="http://schemas.microsoft.com/office/drawing/2014/main" id="{6A76F79C-6683-4940-BCF7-4BCCCEE4068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1351" y="1788400"/>
              <a:ext cx="8035925" cy="5083516"/>
            </a:xfrm>
            <a:custGeom>
              <a:avLst/>
              <a:gdLst/>
              <a:ahLst/>
              <a:cxnLst/>
              <a:rect l="0" t="0" r="r" b="b"/>
              <a:pathLst>
                <a:path w="1688" h="1066">
                  <a:moveTo>
                    <a:pt x="1302" y="1066"/>
                  </a:moveTo>
                  <a:cubicBezTo>
                    <a:pt x="1416" y="1024"/>
                    <a:pt x="1551" y="962"/>
                    <a:pt x="1613" y="850"/>
                  </a:cubicBezTo>
                  <a:cubicBezTo>
                    <a:pt x="1688" y="715"/>
                    <a:pt x="1606" y="575"/>
                    <a:pt x="1517" y="471"/>
                  </a:cubicBezTo>
                  <a:cubicBezTo>
                    <a:pt x="1336" y="258"/>
                    <a:pt x="1084" y="62"/>
                    <a:pt x="798" y="28"/>
                  </a:cubicBezTo>
                  <a:cubicBezTo>
                    <a:pt x="559" y="0"/>
                    <a:pt x="317" y="138"/>
                    <a:pt x="181" y="333"/>
                  </a:cubicBezTo>
                  <a:cubicBezTo>
                    <a:pt x="0" y="592"/>
                    <a:pt x="191" y="907"/>
                    <a:pt x="420" y="1066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8" name="Freeform 8">
              <a:extLst>
                <a:ext uri="{FF2B5EF4-FFF2-40B4-BE49-F238E27FC236}">
                  <a16:creationId xmlns:a16="http://schemas.microsoft.com/office/drawing/2014/main" id="{FF4675A3-6D07-4B1F-9BFC-AEBEA1AD067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49842"/>
              <a:ext cx="10334625" cy="6322075"/>
            </a:xfrm>
            <a:custGeom>
              <a:avLst/>
              <a:gdLst/>
              <a:ahLst/>
              <a:cxnLst/>
              <a:rect l="0" t="0" r="r" b="b"/>
              <a:pathLst>
                <a:path w="2171" h="1326">
                  <a:moveTo>
                    <a:pt x="1873" y="1326"/>
                  </a:moveTo>
                  <a:cubicBezTo>
                    <a:pt x="2171" y="1045"/>
                    <a:pt x="1825" y="678"/>
                    <a:pt x="1609" y="473"/>
                  </a:cubicBezTo>
                  <a:cubicBezTo>
                    <a:pt x="1406" y="281"/>
                    <a:pt x="1159" y="116"/>
                    <a:pt x="880" y="63"/>
                  </a:cubicBezTo>
                  <a:cubicBezTo>
                    <a:pt x="545" y="0"/>
                    <a:pt x="214" y="161"/>
                    <a:pt x="0" y="423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9" name="Freeform 9">
              <a:extLst>
                <a:ext uri="{FF2B5EF4-FFF2-40B4-BE49-F238E27FC236}">
                  <a16:creationId xmlns:a16="http://schemas.microsoft.com/office/drawing/2014/main" id="{765E127A-B6B7-4B1D-B7BD-6C8C969D29C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6186246"/>
              <a:ext cx="504825" cy="681527"/>
            </a:xfrm>
            <a:custGeom>
              <a:avLst/>
              <a:gdLst/>
              <a:ahLst/>
              <a:cxnLst/>
              <a:rect l="0" t="0" r="r" b="b"/>
              <a:pathLst>
                <a:path w="106" h="143">
                  <a:moveTo>
                    <a:pt x="0" y="0"/>
                  </a:moveTo>
                  <a:cubicBezTo>
                    <a:pt x="35" y="54"/>
                    <a:pt x="70" y="101"/>
                    <a:pt x="106" y="143"/>
                  </a:cubicBezTo>
                </a:path>
              </a:pathLst>
            </a:custGeom>
            <a:noFill/>
            <a:ln w="4763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0" name="Freeform 10">
              <a:extLst>
                <a:ext uri="{FF2B5EF4-FFF2-40B4-BE49-F238E27FC236}">
                  <a16:creationId xmlns:a16="http://schemas.microsoft.com/office/drawing/2014/main" id="{3BCA9D9E-C72C-4751-BFA9-10B85CACE3C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-51881"/>
              <a:ext cx="11091863" cy="6923796"/>
            </a:xfrm>
            <a:custGeom>
              <a:avLst/>
              <a:gdLst/>
              <a:ahLst/>
              <a:cxnLst/>
              <a:rect l="0" t="0" r="r" b="b"/>
              <a:pathLst>
                <a:path w="2330" h="1452">
                  <a:moveTo>
                    <a:pt x="2046" y="1452"/>
                  </a:moveTo>
                  <a:cubicBezTo>
                    <a:pt x="2330" y="1153"/>
                    <a:pt x="2049" y="821"/>
                    <a:pt x="1813" y="601"/>
                  </a:cubicBezTo>
                  <a:cubicBezTo>
                    <a:pt x="1569" y="375"/>
                    <a:pt x="1282" y="179"/>
                    <a:pt x="956" y="97"/>
                  </a:cubicBezTo>
                  <a:cubicBezTo>
                    <a:pt x="572" y="0"/>
                    <a:pt x="292" y="101"/>
                    <a:pt x="0" y="366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1" name="Freeform 11">
              <a:extLst>
                <a:ext uri="{FF2B5EF4-FFF2-40B4-BE49-F238E27FC236}">
                  <a16:creationId xmlns:a16="http://schemas.microsoft.com/office/drawing/2014/main" id="{080C708C-69BF-441B-AB75-C98160ED06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426601" y="5579"/>
              <a:ext cx="5788025" cy="6847184"/>
            </a:xfrm>
            <a:custGeom>
              <a:avLst/>
              <a:gdLst/>
              <a:ahLst/>
              <a:cxnLst/>
              <a:rect l="0" t="0" r="r" b="b"/>
              <a:pathLst>
                <a:path w="1216" h="1436">
                  <a:moveTo>
                    <a:pt x="1094" y="1436"/>
                  </a:moveTo>
                  <a:cubicBezTo>
                    <a:pt x="1216" y="1114"/>
                    <a:pt x="904" y="770"/>
                    <a:pt x="709" y="551"/>
                  </a:cubicBezTo>
                  <a:cubicBezTo>
                    <a:pt x="509" y="327"/>
                    <a:pt x="274" y="127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2" name="Freeform 12">
              <a:extLst>
                <a:ext uri="{FF2B5EF4-FFF2-40B4-BE49-F238E27FC236}">
                  <a16:creationId xmlns:a16="http://schemas.microsoft.com/office/drawing/2014/main" id="{3E79964E-F8F1-4763-8892-7BC3DAE306E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1057275" cy="614491"/>
            </a:xfrm>
            <a:custGeom>
              <a:avLst/>
              <a:gdLst/>
              <a:ahLst/>
              <a:cxnLst/>
              <a:rect l="0" t="0" r="r" b="b"/>
              <a:pathLst>
                <a:path w="222" h="129">
                  <a:moveTo>
                    <a:pt x="222" y="0"/>
                  </a:moveTo>
                  <a:cubicBezTo>
                    <a:pt x="152" y="35"/>
                    <a:pt x="76" y="78"/>
                    <a:pt x="0" y="129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3" name="Freeform 13">
              <a:extLst>
                <a:ext uri="{FF2B5EF4-FFF2-40B4-BE49-F238E27FC236}">
                  <a16:creationId xmlns:a16="http://schemas.microsoft.com/office/drawing/2014/main" id="{FE09592A-FCC9-4AE5-BA0B-730C6F3BBE9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21889" y="5579"/>
              <a:ext cx="5588000" cy="6866337"/>
            </a:xfrm>
            <a:custGeom>
              <a:avLst/>
              <a:gdLst/>
              <a:ahLst/>
              <a:cxnLst/>
              <a:rect l="0" t="0" r="r" b="b"/>
              <a:pathLst>
                <a:path w="1174" h="1440">
                  <a:moveTo>
                    <a:pt x="1067" y="1440"/>
                  </a:moveTo>
                  <a:cubicBezTo>
                    <a:pt x="1174" y="1124"/>
                    <a:pt x="887" y="797"/>
                    <a:pt x="698" y="577"/>
                  </a:cubicBezTo>
                  <a:cubicBezTo>
                    <a:pt x="500" y="348"/>
                    <a:pt x="270" y="14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4" name="Freeform 14">
              <a:extLst>
                <a:ext uri="{FF2B5EF4-FFF2-40B4-BE49-F238E27FC236}">
                  <a16:creationId xmlns:a16="http://schemas.microsoft.com/office/drawing/2014/main" id="{96448994-820C-4BC1-ABF3-4579C6F99A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790"/>
              <a:ext cx="595313" cy="352734"/>
            </a:xfrm>
            <a:custGeom>
              <a:avLst/>
              <a:gdLst/>
              <a:ahLst/>
              <a:cxnLst/>
              <a:rect l="0" t="0" r="r" b="b"/>
              <a:pathLst>
                <a:path w="125" h="74">
                  <a:moveTo>
                    <a:pt x="125" y="0"/>
                  </a:moveTo>
                  <a:cubicBezTo>
                    <a:pt x="85" y="22"/>
                    <a:pt x="43" y="47"/>
                    <a:pt x="0" y="74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5" name="Freeform 15">
              <a:extLst>
                <a:ext uri="{FF2B5EF4-FFF2-40B4-BE49-F238E27FC236}">
                  <a16:creationId xmlns:a16="http://schemas.microsoft.com/office/drawing/2014/main" id="{9BB0D192-565A-42B9-B292-CC032D71A6A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012389" y="5579"/>
              <a:ext cx="5497513" cy="6866337"/>
            </a:xfrm>
            <a:custGeom>
              <a:avLst/>
              <a:gdLst/>
              <a:ahLst/>
              <a:cxnLst/>
              <a:rect l="0" t="0" r="r" b="b"/>
              <a:pathLst>
                <a:path w="1155" h="1440">
                  <a:moveTo>
                    <a:pt x="1056" y="1440"/>
                  </a:moveTo>
                  <a:cubicBezTo>
                    <a:pt x="1155" y="1123"/>
                    <a:pt x="875" y="801"/>
                    <a:pt x="686" y="580"/>
                  </a:cubicBezTo>
                  <a:cubicBezTo>
                    <a:pt x="491" y="352"/>
                    <a:pt x="264" y="145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bg1">
                  <a:alpha val="35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6" name="Freeform 16">
              <a:extLst>
                <a:ext uri="{FF2B5EF4-FFF2-40B4-BE49-F238E27FC236}">
                  <a16:creationId xmlns:a16="http://schemas.microsoft.com/office/drawing/2014/main" id="{6D1CA09C-5F40-4E92-A7E9-D1FCEE51283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357188" cy="213875"/>
            </a:xfrm>
            <a:custGeom>
              <a:avLst/>
              <a:gdLst/>
              <a:ahLst/>
              <a:cxnLst/>
              <a:rect l="0" t="0" r="r" b="b"/>
              <a:pathLst>
                <a:path w="75" h="45">
                  <a:moveTo>
                    <a:pt x="75" y="0"/>
                  </a:moveTo>
                  <a:cubicBezTo>
                    <a:pt x="50" y="14"/>
                    <a:pt x="25" y="29"/>
                    <a:pt x="0" y="45"/>
                  </a:cubicBezTo>
                </a:path>
              </a:pathLst>
            </a:custGeom>
            <a:noFill/>
            <a:ln w="12700" cap="flat">
              <a:solidFill>
                <a:schemeClr val="bg1">
                  <a:alpha val="35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7" name="Freeform 17">
              <a:extLst>
                <a:ext uri="{FF2B5EF4-FFF2-40B4-BE49-F238E27FC236}">
                  <a16:creationId xmlns:a16="http://schemas.microsoft.com/office/drawing/2014/main" id="{379F5AA5-2E14-4880-A5A6-07AEF2AD89D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210826" y="790"/>
              <a:ext cx="5522913" cy="6871126"/>
            </a:xfrm>
            <a:custGeom>
              <a:avLst/>
              <a:gdLst/>
              <a:ahLst/>
              <a:cxnLst/>
              <a:rect l="0" t="0" r="r" b="b"/>
              <a:pathLst>
                <a:path w="1160" h="1441">
                  <a:moveTo>
                    <a:pt x="1053" y="1441"/>
                  </a:moveTo>
                  <a:cubicBezTo>
                    <a:pt x="1160" y="1129"/>
                    <a:pt x="892" y="817"/>
                    <a:pt x="705" y="599"/>
                  </a:cubicBezTo>
                  <a:cubicBezTo>
                    <a:pt x="503" y="365"/>
                    <a:pt x="270" y="152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8" name="Freeform 18">
              <a:extLst>
                <a:ext uri="{FF2B5EF4-FFF2-40B4-BE49-F238E27FC236}">
                  <a16:creationId xmlns:a16="http://schemas.microsoft.com/office/drawing/2014/main" id="{EF14BD32-D239-4DA3-98B3-7752073657C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463239" y="5579"/>
              <a:ext cx="5413375" cy="6866337"/>
            </a:xfrm>
            <a:custGeom>
              <a:avLst/>
              <a:gdLst/>
              <a:ahLst/>
              <a:cxnLst/>
              <a:rect l="0" t="0" r="r" b="b"/>
              <a:pathLst>
                <a:path w="1137" h="1440">
                  <a:moveTo>
                    <a:pt x="1040" y="1440"/>
                  </a:moveTo>
                  <a:cubicBezTo>
                    <a:pt x="1137" y="1131"/>
                    <a:pt x="883" y="828"/>
                    <a:pt x="698" y="611"/>
                  </a:cubicBezTo>
                  <a:cubicBezTo>
                    <a:pt x="498" y="375"/>
                    <a:pt x="268" y="159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9" name="Freeform 19">
              <a:extLst>
                <a:ext uri="{FF2B5EF4-FFF2-40B4-BE49-F238E27FC236}">
                  <a16:creationId xmlns:a16="http://schemas.microsoft.com/office/drawing/2014/main" id="{CF07B250-E5E4-4624-9BD7-8D513A67B73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877576" y="5579"/>
              <a:ext cx="5037138" cy="6861550"/>
            </a:xfrm>
            <a:custGeom>
              <a:avLst/>
              <a:gdLst/>
              <a:ahLst/>
              <a:cxnLst/>
              <a:rect l="0" t="0" r="r" b="b"/>
              <a:pathLst>
                <a:path w="1058" h="1439">
                  <a:moveTo>
                    <a:pt x="1011" y="1439"/>
                  </a:moveTo>
                  <a:cubicBezTo>
                    <a:pt x="1058" y="1131"/>
                    <a:pt x="825" y="841"/>
                    <a:pt x="648" y="617"/>
                  </a:cubicBezTo>
                  <a:cubicBezTo>
                    <a:pt x="462" y="383"/>
                    <a:pt x="248" y="16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60" name="Freeform 20">
              <a:extLst>
                <a:ext uri="{FF2B5EF4-FFF2-40B4-BE49-F238E27FC236}">
                  <a16:creationId xmlns:a16="http://schemas.microsoft.com/office/drawing/2014/main" id="{BCC5D120-7C8C-4290-865C-4EE6E4F245F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8768289" y="5579"/>
              <a:ext cx="3417888" cy="2742066"/>
            </a:xfrm>
            <a:custGeom>
              <a:avLst/>
              <a:gdLst/>
              <a:ahLst/>
              <a:cxnLst/>
              <a:rect l="0" t="0" r="r" b="b"/>
              <a:pathLst>
                <a:path w="718" h="575">
                  <a:moveTo>
                    <a:pt x="718" y="575"/>
                  </a:moveTo>
                  <a:cubicBezTo>
                    <a:pt x="500" y="360"/>
                    <a:pt x="260" y="163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61" name="Freeform 21">
              <a:extLst>
                <a:ext uri="{FF2B5EF4-FFF2-40B4-BE49-F238E27FC236}">
                  <a16:creationId xmlns:a16="http://schemas.microsoft.com/office/drawing/2014/main" id="{C24688C6-CAE5-4EF2-B2BA-A138DA0A24B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9235014" y="10367"/>
              <a:ext cx="2951163" cy="2555325"/>
            </a:xfrm>
            <a:custGeom>
              <a:avLst/>
              <a:gdLst/>
              <a:ahLst/>
              <a:cxnLst/>
              <a:rect l="0" t="0" r="r" b="b"/>
              <a:pathLst>
                <a:path w="620" h="536">
                  <a:moveTo>
                    <a:pt x="620" y="536"/>
                  </a:moveTo>
                  <a:cubicBezTo>
                    <a:pt x="404" y="314"/>
                    <a:pt x="196" y="13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62" name="Freeform 22">
              <a:extLst>
                <a:ext uri="{FF2B5EF4-FFF2-40B4-BE49-F238E27FC236}">
                  <a16:creationId xmlns:a16="http://schemas.microsoft.com/office/drawing/2014/main" id="{6BD31099-7C13-4901-A04F-632B1CD846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0020826" y="5579"/>
              <a:ext cx="2165350" cy="1358265"/>
            </a:xfrm>
            <a:custGeom>
              <a:avLst/>
              <a:gdLst/>
              <a:ahLst/>
              <a:cxnLst/>
              <a:rect l="0" t="0" r="r" b="b"/>
              <a:pathLst>
                <a:path w="455" h="285">
                  <a:moveTo>
                    <a:pt x="0" y="0"/>
                  </a:moveTo>
                  <a:cubicBezTo>
                    <a:pt x="153" y="85"/>
                    <a:pt x="308" y="180"/>
                    <a:pt x="455" y="285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63" name="Freeform 23">
              <a:extLst>
                <a:ext uri="{FF2B5EF4-FFF2-40B4-BE49-F238E27FC236}">
                  <a16:creationId xmlns:a16="http://schemas.microsoft.com/office/drawing/2014/main" id="{679F5FF7-82B2-4033-8FBE-63170C9378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1290826" y="5579"/>
              <a:ext cx="895350" cy="534687"/>
            </a:xfrm>
            <a:custGeom>
              <a:avLst/>
              <a:gdLst/>
              <a:ahLst/>
              <a:cxnLst/>
              <a:rect l="0" t="0" r="r" b="b"/>
              <a:pathLst>
                <a:path w="188" h="112">
                  <a:moveTo>
                    <a:pt x="0" y="0"/>
                  </a:moveTo>
                  <a:cubicBezTo>
                    <a:pt x="63" y="36"/>
                    <a:pt x="126" y="73"/>
                    <a:pt x="188" y="112"/>
                  </a:cubicBezTo>
                </a:path>
              </a:pathLst>
            </a:custGeom>
            <a:noFill/>
            <a:ln w="9525" cap="flat">
              <a:solidFill>
                <a:schemeClr val="bg1">
                  <a:alpha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CC27309-EB10-6E44-8761-5841911C55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8425" y="5199797"/>
            <a:ext cx="9435152" cy="78967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40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ore</a:t>
            </a:r>
          </a:p>
        </p:txBody>
      </p:sp>
      <p:sp>
        <p:nvSpPr>
          <p:cNvPr id="90" name="Freeform: Shape 64">
            <a:extLst>
              <a:ext uri="{FF2B5EF4-FFF2-40B4-BE49-F238E27FC236}">
                <a16:creationId xmlns:a16="http://schemas.microsoft.com/office/drawing/2014/main" id="{A7795DFA-888F-47E2-B44E-DE1D3B3E46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5058957"/>
          </a:xfrm>
          <a:custGeom>
            <a:avLst/>
            <a:gdLst>
              <a:gd name="connsiteX0" fmla="*/ 0 w 12192000"/>
              <a:gd name="connsiteY0" fmla="*/ 0 h 5058957"/>
              <a:gd name="connsiteX1" fmla="*/ 12192000 w 12192000"/>
              <a:gd name="connsiteY1" fmla="*/ 0 h 5058957"/>
              <a:gd name="connsiteX2" fmla="*/ 12192000 w 12192000"/>
              <a:gd name="connsiteY2" fmla="*/ 259692 h 5058957"/>
              <a:gd name="connsiteX3" fmla="*/ 12192000 w 12192000"/>
              <a:gd name="connsiteY3" fmla="*/ 3542069 h 5058957"/>
              <a:gd name="connsiteX4" fmla="*/ 12192000 w 12192000"/>
              <a:gd name="connsiteY4" fmla="*/ 3734194 h 5058957"/>
              <a:gd name="connsiteX5" fmla="*/ 12192000 w 12192000"/>
              <a:gd name="connsiteY5" fmla="*/ 4710012 h 5058957"/>
              <a:gd name="connsiteX6" fmla="*/ 12113803 w 12192000"/>
              <a:gd name="connsiteY6" fmla="*/ 4718295 h 5058957"/>
              <a:gd name="connsiteX7" fmla="*/ 6753597 w 12192000"/>
              <a:gd name="connsiteY7" fmla="*/ 5041852 h 5058957"/>
              <a:gd name="connsiteX8" fmla="*/ 400746 w 12192000"/>
              <a:gd name="connsiteY8" fmla="*/ 4870509 h 5058957"/>
              <a:gd name="connsiteX9" fmla="*/ 0 w 12192000"/>
              <a:gd name="connsiteY9" fmla="*/ 4833533 h 5058957"/>
              <a:gd name="connsiteX10" fmla="*/ 0 w 12192000"/>
              <a:gd name="connsiteY10" fmla="*/ 3734194 h 5058957"/>
              <a:gd name="connsiteX11" fmla="*/ 0 w 12192000"/>
              <a:gd name="connsiteY11" fmla="*/ 3542069 h 5058957"/>
              <a:gd name="connsiteX12" fmla="*/ 0 w 12192000"/>
              <a:gd name="connsiteY12" fmla="*/ 259692 h 50589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192000" h="5058957">
                <a:moveTo>
                  <a:pt x="0" y="0"/>
                </a:moveTo>
                <a:lnTo>
                  <a:pt x="12192000" y="0"/>
                </a:lnTo>
                <a:lnTo>
                  <a:pt x="12192000" y="259692"/>
                </a:lnTo>
                <a:lnTo>
                  <a:pt x="12192000" y="3542069"/>
                </a:lnTo>
                <a:lnTo>
                  <a:pt x="12192000" y="3734194"/>
                </a:lnTo>
                <a:lnTo>
                  <a:pt x="12192000" y="4710012"/>
                </a:lnTo>
                <a:lnTo>
                  <a:pt x="12113803" y="4718295"/>
                </a:lnTo>
                <a:cubicBezTo>
                  <a:pt x="10139508" y="4916244"/>
                  <a:pt x="8237152" y="5009247"/>
                  <a:pt x="6753597" y="5041852"/>
                </a:cubicBezTo>
                <a:cubicBezTo>
                  <a:pt x="4940362" y="5081701"/>
                  <a:pt x="2657278" y="5062371"/>
                  <a:pt x="400746" y="4870509"/>
                </a:cubicBezTo>
                <a:lnTo>
                  <a:pt x="0" y="4833533"/>
                </a:lnTo>
                <a:lnTo>
                  <a:pt x="0" y="3734194"/>
                </a:lnTo>
                <a:lnTo>
                  <a:pt x="0" y="3542069"/>
                </a:lnTo>
                <a:lnTo>
                  <a:pt x="0" y="259692"/>
                </a:lnTo>
                <a:close/>
              </a:path>
            </a:pathLst>
          </a:custGeom>
          <a:solidFill>
            <a:schemeClr val="bg1"/>
          </a:solidFill>
          <a:ln w="444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37" name="Content Placeholder 5" descr="A picture containing box and whisker chart&#10;&#10;Description automatically generated">
            <a:extLst>
              <a:ext uri="{FF2B5EF4-FFF2-40B4-BE49-F238E27FC236}">
                <a16:creationId xmlns:a16="http://schemas.microsoft.com/office/drawing/2014/main" id="{53E7A843-2236-6141-834A-3C07C592762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467" y="635611"/>
            <a:ext cx="10914060" cy="3847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9018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6204A28D-1EA9-4D86-87DD-60411EC4032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7033"/>
          <a:stretch/>
        </p:blipFill>
        <p:spPr>
          <a:xfrm>
            <a:off x="6339993" y="0"/>
            <a:ext cx="4222671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F4FE3E0-9497-42A9-AE5F-C2890E1FE6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e pipeline</a:t>
            </a:r>
            <a:endParaRPr lang="he-IL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218BF28-5ADA-4CC5-A344-61086F67B128}"/>
              </a:ext>
            </a:extLst>
          </p:cNvPr>
          <p:cNvSpPr txBox="1"/>
          <p:nvPr/>
        </p:nvSpPr>
        <p:spPr>
          <a:xfrm>
            <a:off x="838200" y="1865665"/>
            <a:ext cx="450262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The Decode state decoded the 32-bit instruction into the core control signals and change the Core state to execute the instruction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472692C-F73D-496D-8002-B52EEFFC14DE}"/>
              </a:ext>
            </a:extLst>
          </p:cNvPr>
          <p:cNvSpPr txBox="1"/>
          <p:nvPr/>
        </p:nvSpPr>
        <p:spPr>
          <a:xfrm>
            <a:off x="9882014" y="1224179"/>
            <a:ext cx="1192307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ALU </a:t>
            </a:r>
            <a:r>
              <a:rPr lang="en-US" dirty="0" err="1">
                <a:highlight>
                  <a:srgbClr val="F6921E"/>
                </a:highlight>
              </a:rPr>
              <a:t>cntrol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5589023-867C-42A9-90FB-E8BB39AC4875}"/>
              </a:ext>
            </a:extLst>
          </p:cNvPr>
          <p:cNvSpPr txBox="1"/>
          <p:nvPr/>
        </p:nvSpPr>
        <p:spPr>
          <a:xfrm>
            <a:off x="9882014" y="942336"/>
            <a:ext cx="1425389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Branch </a:t>
            </a:r>
            <a:r>
              <a:rPr lang="en-US" dirty="0" err="1">
                <a:highlight>
                  <a:srgbClr val="F6921E"/>
                </a:highlight>
              </a:rPr>
              <a:t>cntrol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B5DE4ED-A653-42A1-8694-3BAA4E49DD36}"/>
              </a:ext>
            </a:extLst>
          </p:cNvPr>
          <p:cNvSpPr txBox="1"/>
          <p:nvPr/>
        </p:nvSpPr>
        <p:spPr>
          <a:xfrm>
            <a:off x="10094473" y="296005"/>
            <a:ext cx="82408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Mem</a:t>
            </a:r>
          </a:p>
          <a:p>
            <a:r>
              <a:rPr lang="en-US" dirty="0" err="1">
                <a:highlight>
                  <a:srgbClr val="F6921E"/>
                </a:highlight>
              </a:rPr>
              <a:t>cntrol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9AB910E-A088-4364-8960-F6BF27322ACF}"/>
              </a:ext>
            </a:extLst>
          </p:cNvPr>
          <p:cNvSpPr txBox="1"/>
          <p:nvPr/>
        </p:nvSpPr>
        <p:spPr>
          <a:xfrm>
            <a:off x="5542467" y="3985308"/>
            <a:ext cx="1192307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Write Back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333E259-35B2-4B78-A03D-CC9BEE34033A}"/>
              </a:ext>
            </a:extLst>
          </p:cNvPr>
          <p:cNvSpPr txBox="1"/>
          <p:nvPr/>
        </p:nvSpPr>
        <p:spPr>
          <a:xfrm>
            <a:off x="6168129" y="3615976"/>
            <a:ext cx="1192307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PC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844F3F-CA13-4554-BBE3-951874947427}"/>
              </a:ext>
            </a:extLst>
          </p:cNvPr>
          <p:cNvSpPr txBox="1"/>
          <p:nvPr/>
        </p:nvSpPr>
        <p:spPr>
          <a:xfrm>
            <a:off x="5743839" y="555128"/>
            <a:ext cx="1192307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Instruction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C97A107-B625-482F-9C53-B08AAF0D7E82}"/>
              </a:ext>
            </a:extLst>
          </p:cNvPr>
          <p:cNvSpPr txBox="1"/>
          <p:nvPr/>
        </p:nvSpPr>
        <p:spPr>
          <a:xfrm>
            <a:off x="9846156" y="5803312"/>
            <a:ext cx="178173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Forwarded data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987F045-31C3-49F0-A716-E1554B01FD48}"/>
              </a:ext>
            </a:extLst>
          </p:cNvPr>
          <p:cNvSpPr txBox="1"/>
          <p:nvPr/>
        </p:nvSpPr>
        <p:spPr>
          <a:xfrm>
            <a:off x="9739752" y="4354640"/>
            <a:ext cx="178173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>
                <a:highlight>
                  <a:srgbClr val="F6921E"/>
                </a:highlight>
              </a:rPr>
              <a:t>RegisterFile</a:t>
            </a:r>
            <a:r>
              <a:rPr lang="en-US" dirty="0">
                <a:highlight>
                  <a:srgbClr val="F6921E"/>
                </a:highlight>
              </a:rPr>
              <a:t> data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44B7D9E-1046-4032-80DF-2AB87B5209B6}"/>
              </a:ext>
            </a:extLst>
          </p:cNvPr>
          <p:cNvSpPr txBox="1"/>
          <p:nvPr/>
        </p:nvSpPr>
        <p:spPr>
          <a:xfrm>
            <a:off x="10338880" y="6537257"/>
            <a:ext cx="1192307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PC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9274E40-880F-4AC4-9679-4079CD113A70}"/>
              </a:ext>
            </a:extLst>
          </p:cNvPr>
          <p:cNvSpPr txBox="1"/>
          <p:nvPr/>
        </p:nvSpPr>
        <p:spPr>
          <a:xfrm>
            <a:off x="9765925" y="3985308"/>
            <a:ext cx="1192307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Immediate</a:t>
            </a:r>
            <a:endParaRPr lang="he-IL" dirty="0">
              <a:highlight>
                <a:srgbClr val="F6921E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6521026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51A582C7-6918-4540-BFF7-52BC758698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995" r="29680" b="6530"/>
          <a:stretch/>
        </p:blipFill>
        <p:spPr>
          <a:xfrm>
            <a:off x="2951628" y="1969106"/>
            <a:ext cx="5049371" cy="4599783"/>
          </a:xfr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2C69975D-11CC-C246-B47A-43D30D7B8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550" y="18255"/>
            <a:ext cx="10515600" cy="1325563"/>
          </a:xfrm>
        </p:spPr>
        <p:txBody>
          <a:bodyPr/>
          <a:lstStyle/>
          <a:p>
            <a:r>
              <a:rPr lang="en-US" dirty="0"/>
              <a:t>Execution pipelin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19FC26C-6F04-4AD0-ACE3-7B13F0A6917C}"/>
              </a:ext>
            </a:extLst>
          </p:cNvPr>
          <p:cNvSpPr txBox="1"/>
          <p:nvPr/>
        </p:nvSpPr>
        <p:spPr>
          <a:xfrm>
            <a:off x="463550" y="1074877"/>
            <a:ext cx="87947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The Execution state execute the operation based on the instruction, calculate address for Load/Store instructions or decided if a branch operation should be taken.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CA70BA-A745-47A4-9BBF-86A099194DC0}"/>
              </a:ext>
            </a:extLst>
          </p:cNvPr>
          <p:cNvSpPr txBox="1"/>
          <p:nvPr/>
        </p:nvSpPr>
        <p:spPr>
          <a:xfrm>
            <a:off x="1499346" y="5311588"/>
            <a:ext cx="178173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Forwarded data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B4BAADC-C29E-4BC5-8150-E6F6AC027259}"/>
              </a:ext>
            </a:extLst>
          </p:cNvPr>
          <p:cNvSpPr txBox="1"/>
          <p:nvPr/>
        </p:nvSpPr>
        <p:spPr>
          <a:xfrm>
            <a:off x="1459003" y="4952127"/>
            <a:ext cx="178173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>
                <a:highlight>
                  <a:srgbClr val="F6921E"/>
                </a:highlight>
              </a:rPr>
              <a:t>RegisterFile</a:t>
            </a:r>
            <a:r>
              <a:rPr lang="en-US" dirty="0">
                <a:highlight>
                  <a:srgbClr val="F6921E"/>
                </a:highlight>
              </a:rPr>
              <a:t> data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008CB6F-9DCC-4290-86C4-01D8AA4B860A}"/>
              </a:ext>
            </a:extLst>
          </p:cNvPr>
          <p:cNvSpPr txBox="1"/>
          <p:nvPr/>
        </p:nvSpPr>
        <p:spPr>
          <a:xfrm>
            <a:off x="1346946" y="6122894"/>
            <a:ext cx="208653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Data hazard control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986C543-148C-41DC-86AB-EFC313F7A7B8}"/>
              </a:ext>
            </a:extLst>
          </p:cNvPr>
          <p:cNvSpPr txBox="1"/>
          <p:nvPr/>
        </p:nvSpPr>
        <p:spPr>
          <a:xfrm>
            <a:off x="1954305" y="4560383"/>
            <a:ext cx="1192307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Immediate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2D02A98-5504-4FDB-B243-4C654DE1E5B5}"/>
              </a:ext>
            </a:extLst>
          </p:cNvPr>
          <p:cNvSpPr txBox="1"/>
          <p:nvPr/>
        </p:nvSpPr>
        <p:spPr>
          <a:xfrm>
            <a:off x="2687169" y="4195987"/>
            <a:ext cx="459443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PC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B327432-0EA8-41F1-977B-AD586940AE06}"/>
              </a:ext>
            </a:extLst>
          </p:cNvPr>
          <p:cNvSpPr txBox="1"/>
          <p:nvPr/>
        </p:nvSpPr>
        <p:spPr>
          <a:xfrm>
            <a:off x="2028262" y="2074818"/>
            <a:ext cx="1192307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ALU </a:t>
            </a:r>
            <a:r>
              <a:rPr lang="en-US" dirty="0" err="1">
                <a:highlight>
                  <a:srgbClr val="F6921E"/>
                </a:highlight>
              </a:rPr>
              <a:t>cntrol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E52556A-A9F9-476F-B30C-CF827588B96C}"/>
              </a:ext>
            </a:extLst>
          </p:cNvPr>
          <p:cNvSpPr txBox="1"/>
          <p:nvPr/>
        </p:nvSpPr>
        <p:spPr>
          <a:xfrm>
            <a:off x="1721223" y="1766889"/>
            <a:ext cx="1425389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Branch </a:t>
            </a:r>
            <a:r>
              <a:rPr lang="en-US" dirty="0" err="1">
                <a:highlight>
                  <a:srgbClr val="F6921E"/>
                </a:highlight>
              </a:rPr>
              <a:t>cntrol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D0D29CE-16E6-499C-BFF3-59F795EE96C5}"/>
              </a:ext>
            </a:extLst>
          </p:cNvPr>
          <p:cNvSpPr txBox="1"/>
          <p:nvPr/>
        </p:nvSpPr>
        <p:spPr>
          <a:xfrm>
            <a:off x="7108452" y="2987070"/>
            <a:ext cx="15514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Branch </a:t>
            </a:r>
            <a:r>
              <a:rPr lang="en-US" dirty="0" err="1">
                <a:highlight>
                  <a:srgbClr val="F6921E"/>
                </a:highlight>
              </a:rPr>
              <a:t>resulat</a:t>
            </a:r>
            <a:endParaRPr lang="he-IL" dirty="0">
              <a:highlight>
                <a:srgbClr val="F6921E"/>
              </a:highlight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AF47248-7B44-4E1E-88F9-625B4303FE3B}"/>
              </a:ext>
            </a:extLst>
          </p:cNvPr>
          <p:cNvSpPr txBox="1"/>
          <p:nvPr/>
        </p:nvSpPr>
        <p:spPr>
          <a:xfrm>
            <a:off x="7818905" y="4084331"/>
            <a:ext cx="15514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ighlight>
                  <a:srgbClr val="F6921E"/>
                </a:highlight>
              </a:rPr>
              <a:t>ALU </a:t>
            </a:r>
            <a:r>
              <a:rPr lang="en-US" dirty="0" err="1">
                <a:highlight>
                  <a:srgbClr val="F6921E"/>
                </a:highlight>
              </a:rPr>
              <a:t>resulat</a:t>
            </a:r>
            <a:endParaRPr lang="he-IL" dirty="0">
              <a:highlight>
                <a:srgbClr val="F6921E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8299454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66</TotalTime>
  <Words>867</Words>
  <Application>Microsoft Office PowerPoint</Application>
  <PresentationFormat>Widescreen</PresentationFormat>
  <Paragraphs>223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Calibri</vt:lpstr>
      <vt:lpstr>Calibri Light</vt:lpstr>
      <vt:lpstr>Cambria Math</vt:lpstr>
      <vt:lpstr>Courier New</vt:lpstr>
      <vt:lpstr>Roboto Condensed</vt:lpstr>
      <vt:lpstr>Segoe UI</vt:lpstr>
      <vt:lpstr>Office Theme</vt:lpstr>
      <vt:lpstr>Visio</vt:lpstr>
      <vt:lpstr>Tai Lung RV32I Core</vt:lpstr>
      <vt:lpstr>Background</vt:lpstr>
      <vt:lpstr>Road map</vt:lpstr>
      <vt:lpstr>Specs</vt:lpstr>
      <vt:lpstr>Architecture</vt:lpstr>
      <vt:lpstr>Memory</vt:lpstr>
      <vt:lpstr>Core</vt:lpstr>
      <vt:lpstr>Decode pipeline</vt:lpstr>
      <vt:lpstr>Execution pipeline</vt:lpstr>
      <vt:lpstr>Execution pipeline</vt:lpstr>
      <vt:lpstr>Data hazard </vt:lpstr>
      <vt:lpstr>Data hazard – Forwarding unit</vt:lpstr>
      <vt:lpstr>Load hazard</vt:lpstr>
      <vt:lpstr>Load hazard </vt:lpstr>
      <vt:lpstr>Control hazard </vt:lpstr>
      <vt:lpstr>Control hazard </vt:lpstr>
      <vt:lpstr>Control hazard </vt:lpstr>
      <vt:lpstr>Control hazard </vt:lpstr>
      <vt:lpstr>Performance</vt:lpstr>
      <vt:lpstr>Validation plan</vt:lpstr>
      <vt:lpstr>Demo</vt:lpstr>
      <vt:lpstr>Alternatives… RISC based Arch</vt:lpstr>
      <vt:lpstr>RISC-V in the pres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ristian Shakkour</dc:creator>
  <cp:lastModifiedBy>Christian Shakkour</cp:lastModifiedBy>
  <cp:revision>158</cp:revision>
  <dcterms:created xsi:type="dcterms:W3CDTF">2022-01-06T12:00:30Z</dcterms:created>
  <dcterms:modified xsi:type="dcterms:W3CDTF">2022-04-30T10:37:07Z</dcterms:modified>
</cp:coreProperties>
</file>